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0F8F59F5" w14:textId="26686A54" w:rsidR="007A2BEE"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9829356"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1</w:t>
            </w:r>
            <w:r w:rsidR="007A2BEE" w:rsidRPr="00DA7053">
              <w:rPr>
                <w:rStyle w:val="a7"/>
                <w:rFonts w:ascii="黑体" w:eastAsia="黑体" w:hAnsi="黑体"/>
                <w:noProof/>
              </w:rPr>
              <w:t>章 引言</w:t>
            </w:r>
            <w:r w:rsidR="007A2BEE">
              <w:rPr>
                <w:noProof/>
                <w:webHidden/>
              </w:rPr>
              <w:tab/>
            </w:r>
            <w:r w:rsidR="007A2BEE">
              <w:rPr>
                <w:noProof/>
                <w:webHidden/>
              </w:rPr>
              <w:fldChar w:fldCharType="begin"/>
            </w:r>
            <w:r w:rsidR="007A2BEE">
              <w:rPr>
                <w:noProof/>
                <w:webHidden/>
              </w:rPr>
              <w:instrText xml:space="preserve"> PAGEREF _Toc99829356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097ACF98" w14:textId="633930F0" w:rsidR="007A2BEE" w:rsidRDefault="007A2BEE">
          <w:pPr>
            <w:pStyle w:val="TOC3"/>
            <w:tabs>
              <w:tab w:val="right" w:leader="dot" w:pos="8630"/>
            </w:tabs>
            <w:rPr>
              <w:rFonts w:cstheme="minorBidi"/>
              <w:noProof/>
              <w:kern w:val="2"/>
              <w:sz w:val="21"/>
            </w:rPr>
          </w:pPr>
          <w:hyperlink w:anchor="_Toc99829357" w:history="1">
            <w:r w:rsidRPr="00DA7053">
              <w:rPr>
                <w:rStyle w:val="a7"/>
                <w:rFonts w:ascii="Times New Roman" w:eastAsia="黑体" w:hAnsi="Times New Roman"/>
                <w:noProof/>
              </w:rPr>
              <w:t xml:space="preserve">1.1 </w:t>
            </w:r>
            <w:r w:rsidRPr="00DA7053">
              <w:rPr>
                <w:rStyle w:val="a7"/>
                <w:rFonts w:ascii="黑体" w:eastAsia="黑体" w:hAnsi="黑体"/>
                <w:noProof/>
              </w:rPr>
              <w:t>项目背景与意义</w:t>
            </w:r>
            <w:r>
              <w:rPr>
                <w:noProof/>
                <w:webHidden/>
              </w:rPr>
              <w:tab/>
            </w:r>
            <w:r>
              <w:rPr>
                <w:noProof/>
                <w:webHidden/>
              </w:rPr>
              <w:fldChar w:fldCharType="begin"/>
            </w:r>
            <w:r>
              <w:rPr>
                <w:noProof/>
                <w:webHidden/>
              </w:rPr>
              <w:instrText xml:space="preserve"> PAGEREF _Toc99829357 \h </w:instrText>
            </w:r>
            <w:r>
              <w:rPr>
                <w:noProof/>
                <w:webHidden/>
              </w:rPr>
            </w:r>
            <w:r>
              <w:rPr>
                <w:noProof/>
                <w:webHidden/>
              </w:rPr>
              <w:fldChar w:fldCharType="separate"/>
            </w:r>
            <w:r>
              <w:rPr>
                <w:noProof/>
                <w:webHidden/>
              </w:rPr>
              <w:t>5</w:t>
            </w:r>
            <w:r>
              <w:rPr>
                <w:noProof/>
                <w:webHidden/>
              </w:rPr>
              <w:fldChar w:fldCharType="end"/>
            </w:r>
          </w:hyperlink>
        </w:p>
        <w:p w14:paraId="477AA78D" w14:textId="1A2ABA03" w:rsidR="007A2BEE" w:rsidRDefault="007A2BEE">
          <w:pPr>
            <w:pStyle w:val="TOC3"/>
            <w:tabs>
              <w:tab w:val="right" w:leader="dot" w:pos="8630"/>
            </w:tabs>
            <w:rPr>
              <w:rFonts w:cstheme="minorBidi"/>
              <w:noProof/>
              <w:kern w:val="2"/>
              <w:sz w:val="21"/>
            </w:rPr>
          </w:pPr>
          <w:hyperlink w:anchor="_Toc99829358" w:history="1">
            <w:r w:rsidRPr="00DA7053">
              <w:rPr>
                <w:rStyle w:val="a7"/>
                <w:rFonts w:ascii="Times New Roman" w:eastAsia="黑体" w:hAnsi="Times New Roman"/>
                <w:noProof/>
              </w:rPr>
              <w:t xml:space="preserve">1.2 </w:t>
            </w:r>
            <w:r w:rsidRPr="00DA7053">
              <w:rPr>
                <w:rStyle w:val="a7"/>
                <w:rFonts w:ascii="黑体" w:eastAsia="黑体" w:hAnsi="黑体"/>
                <w:noProof/>
              </w:rPr>
              <w:t>研究现状</w:t>
            </w:r>
            <w:r>
              <w:rPr>
                <w:noProof/>
                <w:webHidden/>
              </w:rPr>
              <w:tab/>
            </w:r>
            <w:r>
              <w:rPr>
                <w:noProof/>
                <w:webHidden/>
              </w:rPr>
              <w:fldChar w:fldCharType="begin"/>
            </w:r>
            <w:r>
              <w:rPr>
                <w:noProof/>
                <w:webHidden/>
              </w:rPr>
              <w:instrText xml:space="preserve"> PAGEREF _Toc99829358 \h </w:instrText>
            </w:r>
            <w:r>
              <w:rPr>
                <w:noProof/>
                <w:webHidden/>
              </w:rPr>
            </w:r>
            <w:r>
              <w:rPr>
                <w:noProof/>
                <w:webHidden/>
              </w:rPr>
              <w:fldChar w:fldCharType="separate"/>
            </w:r>
            <w:r>
              <w:rPr>
                <w:noProof/>
                <w:webHidden/>
              </w:rPr>
              <w:t>5</w:t>
            </w:r>
            <w:r>
              <w:rPr>
                <w:noProof/>
                <w:webHidden/>
              </w:rPr>
              <w:fldChar w:fldCharType="end"/>
            </w:r>
          </w:hyperlink>
        </w:p>
        <w:p w14:paraId="477AA1F1" w14:textId="31582526" w:rsidR="007A2BEE" w:rsidRDefault="007A2BEE">
          <w:pPr>
            <w:pStyle w:val="TOC3"/>
            <w:tabs>
              <w:tab w:val="right" w:leader="dot" w:pos="8630"/>
            </w:tabs>
            <w:rPr>
              <w:rFonts w:cstheme="minorBidi"/>
              <w:noProof/>
              <w:kern w:val="2"/>
              <w:sz w:val="21"/>
            </w:rPr>
          </w:pPr>
          <w:hyperlink w:anchor="_Toc99829359" w:history="1">
            <w:r w:rsidRPr="00DA7053">
              <w:rPr>
                <w:rStyle w:val="a7"/>
                <w:rFonts w:ascii="Times New Roman" w:hAnsi="Times New Roman"/>
                <w:noProof/>
              </w:rPr>
              <w:t xml:space="preserve">1.3 </w:t>
            </w:r>
            <w:r w:rsidRPr="00DA7053">
              <w:rPr>
                <w:rStyle w:val="a7"/>
                <w:rFonts w:ascii="黑体" w:eastAsia="黑体" w:hAnsi="黑体"/>
                <w:noProof/>
              </w:rPr>
              <w:t>研究内容</w:t>
            </w:r>
            <w:r>
              <w:rPr>
                <w:noProof/>
                <w:webHidden/>
              </w:rPr>
              <w:tab/>
            </w:r>
            <w:r>
              <w:rPr>
                <w:noProof/>
                <w:webHidden/>
              </w:rPr>
              <w:fldChar w:fldCharType="begin"/>
            </w:r>
            <w:r>
              <w:rPr>
                <w:noProof/>
                <w:webHidden/>
              </w:rPr>
              <w:instrText xml:space="preserve"> PAGEREF _Toc99829359 \h </w:instrText>
            </w:r>
            <w:r>
              <w:rPr>
                <w:noProof/>
                <w:webHidden/>
              </w:rPr>
            </w:r>
            <w:r>
              <w:rPr>
                <w:noProof/>
                <w:webHidden/>
              </w:rPr>
              <w:fldChar w:fldCharType="separate"/>
            </w:r>
            <w:r>
              <w:rPr>
                <w:noProof/>
                <w:webHidden/>
              </w:rPr>
              <w:t>7</w:t>
            </w:r>
            <w:r>
              <w:rPr>
                <w:noProof/>
                <w:webHidden/>
              </w:rPr>
              <w:fldChar w:fldCharType="end"/>
            </w:r>
          </w:hyperlink>
        </w:p>
        <w:p w14:paraId="46A36C99" w14:textId="18014DF8" w:rsidR="007A2BEE" w:rsidRDefault="007A2BEE">
          <w:pPr>
            <w:pStyle w:val="TOC2"/>
            <w:tabs>
              <w:tab w:val="right" w:leader="dot" w:pos="8630"/>
            </w:tabs>
            <w:rPr>
              <w:rFonts w:cstheme="minorBidi"/>
              <w:noProof/>
              <w:kern w:val="2"/>
              <w:sz w:val="21"/>
            </w:rPr>
          </w:pPr>
          <w:hyperlink w:anchor="_Toc99829360" w:history="1">
            <w:r w:rsidRPr="00DA7053">
              <w:rPr>
                <w:rStyle w:val="a7"/>
                <w:rFonts w:ascii="黑体" w:eastAsia="黑体" w:hAnsi="黑体"/>
                <w:noProof/>
              </w:rPr>
              <w:t>第</w:t>
            </w:r>
            <w:r w:rsidRPr="00DA7053">
              <w:rPr>
                <w:rStyle w:val="a7"/>
                <w:rFonts w:ascii="Times New Roman" w:eastAsia="黑体" w:hAnsi="Times New Roman"/>
                <w:noProof/>
              </w:rPr>
              <w:t>2</w:t>
            </w:r>
            <w:r w:rsidRPr="00DA7053">
              <w:rPr>
                <w:rStyle w:val="a7"/>
                <w:rFonts w:ascii="黑体" w:eastAsia="黑体" w:hAnsi="黑体"/>
                <w:noProof/>
              </w:rPr>
              <w:t>章 相关技术简介</w:t>
            </w:r>
            <w:r>
              <w:rPr>
                <w:noProof/>
                <w:webHidden/>
              </w:rPr>
              <w:tab/>
            </w:r>
            <w:r>
              <w:rPr>
                <w:noProof/>
                <w:webHidden/>
              </w:rPr>
              <w:fldChar w:fldCharType="begin"/>
            </w:r>
            <w:r>
              <w:rPr>
                <w:noProof/>
                <w:webHidden/>
              </w:rPr>
              <w:instrText xml:space="preserve"> PAGEREF _Toc99829360 \h </w:instrText>
            </w:r>
            <w:r>
              <w:rPr>
                <w:noProof/>
                <w:webHidden/>
              </w:rPr>
            </w:r>
            <w:r>
              <w:rPr>
                <w:noProof/>
                <w:webHidden/>
              </w:rPr>
              <w:fldChar w:fldCharType="separate"/>
            </w:r>
            <w:r>
              <w:rPr>
                <w:noProof/>
                <w:webHidden/>
              </w:rPr>
              <w:t>8</w:t>
            </w:r>
            <w:r>
              <w:rPr>
                <w:noProof/>
                <w:webHidden/>
              </w:rPr>
              <w:fldChar w:fldCharType="end"/>
            </w:r>
          </w:hyperlink>
        </w:p>
        <w:p w14:paraId="0689FF74" w14:textId="43594B15" w:rsidR="007A2BEE" w:rsidRDefault="007A2BEE">
          <w:pPr>
            <w:pStyle w:val="TOC3"/>
            <w:tabs>
              <w:tab w:val="right" w:leader="dot" w:pos="8630"/>
            </w:tabs>
            <w:rPr>
              <w:rFonts w:cstheme="minorBidi"/>
              <w:noProof/>
              <w:kern w:val="2"/>
              <w:sz w:val="21"/>
            </w:rPr>
          </w:pPr>
          <w:hyperlink w:anchor="_Toc99829361" w:history="1">
            <w:r w:rsidRPr="00DA7053">
              <w:rPr>
                <w:rStyle w:val="a7"/>
                <w:rFonts w:ascii="Times New Roman" w:eastAsia="黑体" w:hAnsi="Times New Roman"/>
                <w:noProof/>
              </w:rPr>
              <w:t xml:space="preserve">2.1 </w:t>
            </w:r>
            <w:r w:rsidRPr="00DA7053">
              <w:rPr>
                <w:rStyle w:val="a7"/>
                <w:rFonts w:ascii="黑体" w:eastAsia="黑体" w:hAnsi="黑体"/>
                <w:noProof/>
              </w:rPr>
              <w:t>项目架构</w:t>
            </w:r>
            <w:r>
              <w:rPr>
                <w:noProof/>
                <w:webHidden/>
              </w:rPr>
              <w:tab/>
            </w:r>
            <w:r>
              <w:rPr>
                <w:noProof/>
                <w:webHidden/>
              </w:rPr>
              <w:fldChar w:fldCharType="begin"/>
            </w:r>
            <w:r>
              <w:rPr>
                <w:noProof/>
                <w:webHidden/>
              </w:rPr>
              <w:instrText xml:space="preserve"> PAGEREF _Toc99829361 \h </w:instrText>
            </w:r>
            <w:r>
              <w:rPr>
                <w:noProof/>
                <w:webHidden/>
              </w:rPr>
            </w:r>
            <w:r>
              <w:rPr>
                <w:noProof/>
                <w:webHidden/>
              </w:rPr>
              <w:fldChar w:fldCharType="separate"/>
            </w:r>
            <w:r>
              <w:rPr>
                <w:noProof/>
                <w:webHidden/>
              </w:rPr>
              <w:t>8</w:t>
            </w:r>
            <w:r>
              <w:rPr>
                <w:noProof/>
                <w:webHidden/>
              </w:rPr>
              <w:fldChar w:fldCharType="end"/>
            </w:r>
          </w:hyperlink>
        </w:p>
        <w:p w14:paraId="7719BEC2" w14:textId="0C9FAF97" w:rsidR="007A2BEE" w:rsidRDefault="007A2BEE">
          <w:pPr>
            <w:pStyle w:val="TOC3"/>
            <w:tabs>
              <w:tab w:val="right" w:leader="dot" w:pos="8630"/>
            </w:tabs>
            <w:rPr>
              <w:rFonts w:cstheme="minorBidi"/>
              <w:noProof/>
              <w:kern w:val="2"/>
              <w:sz w:val="21"/>
            </w:rPr>
          </w:pPr>
          <w:hyperlink w:anchor="_Toc99829362" w:history="1">
            <w:r w:rsidRPr="00DA7053">
              <w:rPr>
                <w:rStyle w:val="a7"/>
                <w:rFonts w:ascii="Times New Roman" w:hAnsi="Times New Roman"/>
                <w:noProof/>
              </w:rPr>
              <w:t>2.2 C/S</w:t>
            </w:r>
            <w:r w:rsidRPr="00DA7053">
              <w:rPr>
                <w:rStyle w:val="a7"/>
                <w:rFonts w:ascii="Times New Roman" w:hAnsi="Times New Roman"/>
                <w:noProof/>
              </w:rPr>
              <w:t>架构</w:t>
            </w:r>
            <w:r>
              <w:rPr>
                <w:noProof/>
                <w:webHidden/>
              </w:rPr>
              <w:tab/>
            </w:r>
            <w:r>
              <w:rPr>
                <w:noProof/>
                <w:webHidden/>
              </w:rPr>
              <w:fldChar w:fldCharType="begin"/>
            </w:r>
            <w:r>
              <w:rPr>
                <w:noProof/>
                <w:webHidden/>
              </w:rPr>
              <w:instrText xml:space="preserve"> PAGEREF _Toc99829362 \h </w:instrText>
            </w:r>
            <w:r>
              <w:rPr>
                <w:noProof/>
                <w:webHidden/>
              </w:rPr>
            </w:r>
            <w:r>
              <w:rPr>
                <w:noProof/>
                <w:webHidden/>
              </w:rPr>
              <w:fldChar w:fldCharType="separate"/>
            </w:r>
            <w:r>
              <w:rPr>
                <w:noProof/>
                <w:webHidden/>
              </w:rPr>
              <w:t>9</w:t>
            </w:r>
            <w:r>
              <w:rPr>
                <w:noProof/>
                <w:webHidden/>
              </w:rPr>
              <w:fldChar w:fldCharType="end"/>
            </w:r>
          </w:hyperlink>
        </w:p>
        <w:p w14:paraId="31B80C77" w14:textId="6F124EE0" w:rsidR="007A2BEE" w:rsidRDefault="007A2BEE">
          <w:pPr>
            <w:pStyle w:val="TOC3"/>
            <w:tabs>
              <w:tab w:val="right" w:leader="dot" w:pos="8630"/>
            </w:tabs>
            <w:rPr>
              <w:rFonts w:cstheme="minorBidi"/>
              <w:noProof/>
              <w:kern w:val="2"/>
              <w:sz w:val="21"/>
            </w:rPr>
          </w:pPr>
          <w:hyperlink w:anchor="_Toc99829363" w:history="1">
            <w:r w:rsidRPr="00DA7053">
              <w:rPr>
                <w:rStyle w:val="a7"/>
                <w:rFonts w:ascii="Times New Roman" w:eastAsia="黑体" w:hAnsi="Times New Roman"/>
                <w:noProof/>
              </w:rPr>
              <w:t xml:space="preserve">2.3 gRPC </w:t>
            </w:r>
            <w:r w:rsidRPr="00DA7053">
              <w:rPr>
                <w:rStyle w:val="a7"/>
                <w:rFonts w:ascii="黑体" w:eastAsia="黑体" w:hAnsi="黑体"/>
                <w:noProof/>
              </w:rPr>
              <w:t>技术</w:t>
            </w:r>
            <w:r>
              <w:rPr>
                <w:noProof/>
                <w:webHidden/>
              </w:rPr>
              <w:tab/>
            </w:r>
            <w:r>
              <w:rPr>
                <w:noProof/>
                <w:webHidden/>
              </w:rPr>
              <w:fldChar w:fldCharType="begin"/>
            </w:r>
            <w:r>
              <w:rPr>
                <w:noProof/>
                <w:webHidden/>
              </w:rPr>
              <w:instrText xml:space="preserve"> PAGEREF _Toc99829363 \h </w:instrText>
            </w:r>
            <w:r>
              <w:rPr>
                <w:noProof/>
                <w:webHidden/>
              </w:rPr>
            </w:r>
            <w:r>
              <w:rPr>
                <w:noProof/>
                <w:webHidden/>
              </w:rPr>
              <w:fldChar w:fldCharType="separate"/>
            </w:r>
            <w:r>
              <w:rPr>
                <w:noProof/>
                <w:webHidden/>
              </w:rPr>
              <w:t>9</w:t>
            </w:r>
            <w:r>
              <w:rPr>
                <w:noProof/>
                <w:webHidden/>
              </w:rPr>
              <w:fldChar w:fldCharType="end"/>
            </w:r>
          </w:hyperlink>
        </w:p>
        <w:p w14:paraId="7CC311F6" w14:textId="7F46BB70" w:rsidR="007A2BEE" w:rsidRDefault="007A2BEE">
          <w:pPr>
            <w:pStyle w:val="TOC3"/>
            <w:tabs>
              <w:tab w:val="right" w:leader="dot" w:pos="8630"/>
            </w:tabs>
            <w:rPr>
              <w:rFonts w:cstheme="minorBidi"/>
              <w:noProof/>
              <w:kern w:val="2"/>
              <w:sz w:val="21"/>
            </w:rPr>
          </w:pPr>
          <w:hyperlink w:anchor="_Toc99829364" w:history="1">
            <w:r w:rsidRPr="00DA7053">
              <w:rPr>
                <w:rStyle w:val="a7"/>
                <w:rFonts w:ascii="Times New Roman" w:eastAsia="黑体" w:hAnsi="Times New Roman"/>
                <w:noProof/>
              </w:rPr>
              <w:t>2.4 Flutter</w:t>
            </w:r>
            <w:r w:rsidRPr="00DA7053">
              <w:rPr>
                <w:rStyle w:val="a7"/>
                <w:rFonts w:ascii="黑体" w:eastAsia="黑体" w:hAnsi="黑体"/>
                <w:noProof/>
              </w:rPr>
              <w:t xml:space="preserve"> 技术</w:t>
            </w:r>
            <w:r>
              <w:rPr>
                <w:noProof/>
                <w:webHidden/>
              </w:rPr>
              <w:tab/>
            </w:r>
            <w:r>
              <w:rPr>
                <w:noProof/>
                <w:webHidden/>
              </w:rPr>
              <w:fldChar w:fldCharType="begin"/>
            </w:r>
            <w:r>
              <w:rPr>
                <w:noProof/>
                <w:webHidden/>
              </w:rPr>
              <w:instrText xml:space="preserve"> PAGEREF _Toc99829364 \h </w:instrText>
            </w:r>
            <w:r>
              <w:rPr>
                <w:noProof/>
                <w:webHidden/>
              </w:rPr>
            </w:r>
            <w:r>
              <w:rPr>
                <w:noProof/>
                <w:webHidden/>
              </w:rPr>
              <w:fldChar w:fldCharType="separate"/>
            </w:r>
            <w:r>
              <w:rPr>
                <w:noProof/>
                <w:webHidden/>
              </w:rPr>
              <w:t>9</w:t>
            </w:r>
            <w:r>
              <w:rPr>
                <w:noProof/>
                <w:webHidden/>
              </w:rPr>
              <w:fldChar w:fldCharType="end"/>
            </w:r>
          </w:hyperlink>
        </w:p>
        <w:p w14:paraId="6294F750" w14:textId="404E177A" w:rsidR="007A2BEE" w:rsidRDefault="007A2BEE">
          <w:pPr>
            <w:pStyle w:val="TOC3"/>
            <w:tabs>
              <w:tab w:val="right" w:leader="dot" w:pos="8630"/>
            </w:tabs>
            <w:rPr>
              <w:rFonts w:cstheme="minorBidi"/>
              <w:noProof/>
              <w:kern w:val="2"/>
              <w:sz w:val="21"/>
            </w:rPr>
          </w:pPr>
          <w:hyperlink w:anchor="_Toc99829365" w:history="1">
            <w:r w:rsidRPr="00DA7053">
              <w:rPr>
                <w:rStyle w:val="a7"/>
                <w:rFonts w:ascii="Times New Roman" w:eastAsia="黑体" w:hAnsi="Times New Roman"/>
                <w:noProof/>
              </w:rPr>
              <w:t>2.6 MyS</w:t>
            </w:r>
            <w:r w:rsidRPr="00DA7053">
              <w:rPr>
                <w:rStyle w:val="a7"/>
                <w:rFonts w:ascii="Times New Roman" w:eastAsia="黑体" w:hAnsi="Times New Roman"/>
                <w:noProof/>
              </w:rPr>
              <w:t>Q</w:t>
            </w:r>
            <w:r w:rsidRPr="00DA7053">
              <w:rPr>
                <w:rStyle w:val="a7"/>
                <w:rFonts w:ascii="Times New Roman" w:eastAsia="黑体" w:hAnsi="Times New Roman"/>
                <w:noProof/>
              </w:rPr>
              <w:t>L</w:t>
            </w:r>
            <w:r w:rsidRPr="00DA7053">
              <w:rPr>
                <w:rStyle w:val="a7"/>
                <w:rFonts w:ascii="黑体" w:eastAsia="黑体" w:hAnsi="黑体"/>
                <w:noProof/>
              </w:rPr>
              <w:t xml:space="preserve"> 数据库</w:t>
            </w:r>
            <w:r>
              <w:rPr>
                <w:noProof/>
                <w:webHidden/>
              </w:rPr>
              <w:tab/>
            </w:r>
            <w:r>
              <w:rPr>
                <w:noProof/>
                <w:webHidden/>
              </w:rPr>
              <w:fldChar w:fldCharType="begin"/>
            </w:r>
            <w:r>
              <w:rPr>
                <w:noProof/>
                <w:webHidden/>
              </w:rPr>
              <w:instrText xml:space="preserve"> PAGEREF _Toc99829365 \h </w:instrText>
            </w:r>
            <w:r>
              <w:rPr>
                <w:noProof/>
                <w:webHidden/>
              </w:rPr>
            </w:r>
            <w:r>
              <w:rPr>
                <w:noProof/>
                <w:webHidden/>
              </w:rPr>
              <w:fldChar w:fldCharType="separate"/>
            </w:r>
            <w:r>
              <w:rPr>
                <w:noProof/>
                <w:webHidden/>
              </w:rPr>
              <w:t>10</w:t>
            </w:r>
            <w:r>
              <w:rPr>
                <w:noProof/>
                <w:webHidden/>
              </w:rPr>
              <w:fldChar w:fldCharType="end"/>
            </w:r>
          </w:hyperlink>
        </w:p>
        <w:p w14:paraId="07E0961A" w14:textId="7C08FF2B" w:rsidR="007A2BEE" w:rsidRDefault="007A2BEE">
          <w:pPr>
            <w:pStyle w:val="TOC3"/>
            <w:tabs>
              <w:tab w:val="right" w:leader="dot" w:pos="8630"/>
            </w:tabs>
            <w:rPr>
              <w:rFonts w:cstheme="minorBidi"/>
              <w:noProof/>
              <w:kern w:val="2"/>
              <w:sz w:val="21"/>
            </w:rPr>
          </w:pPr>
          <w:hyperlink w:anchor="_Toc99829366" w:history="1">
            <w:r w:rsidRPr="00DA7053">
              <w:rPr>
                <w:rStyle w:val="a7"/>
                <w:rFonts w:ascii="Times New Roman" w:eastAsia="黑体" w:hAnsi="Times New Roman"/>
                <w:noProof/>
              </w:rPr>
              <w:t>2.7 Docker</w:t>
            </w:r>
            <w:r w:rsidRPr="00DA7053">
              <w:rPr>
                <w:rStyle w:val="a7"/>
                <w:rFonts w:ascii="黑体" w:eastAsia="黑体" w:hAnsi="黑体"/>
                <w:noProof/>
              </w:rPr>
              <w:t xml:space="preserve"> 技术</w:t>
            </w:r>
            <w:r>
              <w:rPr>
                <w:noProof/>
                <w:webHidden/>
              </w:rPr>
              <w:tab/>
            </w:r>
            <w:r>
              <w:rPr>
                <w:noProof/>
                <w:webHidden/>
              </w:rPr>
              <w:fldChar w:fldCharType="begin"/>
            </w:r>
            <w:r>
              <w:rPr>
                <w:noProof/>
                <w:webHidden/>
              </w:rPr>
              <w:instrText xml:space="preserve"> PAGEREF _Toc99829366 \h </w:instrText>
            </w:r>
            <w:r>
              <w:rPr>
                <w:noProof/>
                <w:webHidden/>
              </w:rPr>
            </w:r>
            <w:r>
              <w:rPr>
                <w:noProof/>
                <w:webHidden/>
              </w:rPr>
              <w:fldChar w:fldCharType="separate"/>
            </w:r>
            <w:r>
              <w:rPr>
                <w:noProof/>
                <w:webHidden/>
              </w:rPr>
              <w:t>10</w:t>
            </w:r>
            <w:r>
              <w:rPr>
                <w:noProof/>
                <w:webHidden/>
              </w:rPr>
              <w:fldChar w:fldCharType="end"/>
            </w:r>
          </w:hyperlink>
        </w:p>
        <w:p w14:paraId="4DEB1559" w14:textId="57C08C3B" w:rsidR="007A2BEE" w:rsidRDefault="007A2BEE">
          <w:pPr>
            <w:pStyle w:val="TOC2"/>
            <w:tabs>
              <w:tab w:val="right" w:leader="dot" w:pos="8630"/>
            </w:tabs>
            <w:rPr>
              <w:rFonts w:cstheme="minorBidi"/>
              <w:noProof/>
              <w:kern w:val="2"/>
              <w:sz w:val="21"/>
            </w:rPr>
          </w:pPr>
          <w:hyperlink w:anchor="_Toc99829367" w:history="1">
            <w:r w:rsidRPr="00DA7053">
              <w:rPr>
                <w:rStyle w:val="a7"/>
                <w:rFonts w:ascii="黑体" w:eastAsia="黑体" w:hAnsi="黑体"/>
                <w:noProof/>
              </w:rPr>
              <w:t>第</w:t>
            </w:r>
            <w:r w:rsidRPr="00DA7053">
              <w:rPr>
                <w:rStyle w:val="a7"/>
                <w:rFonts w:ascii="Times New Roman" w:eastAsia="黑体" w:hAnsi="Times New Roman"/>
                <w:noProof/>
              </w:rPr>
              <w:t>3</w:t>
            </w:r>
            <w:r w:rsidRPr="00DA7053">
              <w:rPr>
                <w:rStyle w:val="a7"/>
                <w:rFonts w:ascii="黑体" w:eastAsia="黑体" w:hAnsi="黑体"/>
                <w:noProof/>
              </w:rPr>
              <w:t>章 二维码展品介绍系统需求分析</w:t>
            </w:r>
            <w:r>
              <w:rPr>
                <w:noProof/>
                <w:webHidden/>
              </w:rPr>
              <w:tab/>
            </w:r>
            <w:r>
              <w:rPr>
                <w:noProof/>
                <w:webHidden/>
              </w:rPr>
              <w:fldChar w:fldCharType="begin"/>
            </w:r>
            <w:r>
              <w:rPr>
                <w:noProof/>
                <w:webHidden/>
              </w:rPr>
              <w:instrText xml:space="preserve"> PAGEREF _Toc99829367 \h </w:instrText>
            </w:r>
            <w:r>
              <w:rPr>
                <w:noProof/>
                <w:webHidden/>
              </w:rPr>
            </w:r>
            <w:r>
              <w:rPr>
                <w:noProof/>
                <w:webHidden/>
              </w:rPr>
              <w:fldChar w:fldCharType="separate"/>
            </w:r>
            <w:r>
              <w:rPr>
                <w:noProof/>
                <w:webHidden/>
              </w:rPr>
              <w:t>11</w:t>
            </w:r>
            <w:r>
              <w:rPr>
                <w:noProof/>
                <w:webHidden/>
              </w:rPr>
              <w:fldChar w:fldCharType="end"/>
            </w:r>
          </w:hyperlink>
        </w:p>
        <w:p w14:paraId="4E9ED01F" w14:textId="6B09AAB2" w:rsidR="007A2BEE" w:rsidRDefault="007A2BEE">
          <w:pPr>
            <w:pStyle w:val="TOC3"/>
            <w:tabs>
              <w:tab w:val="right" w:leader="dot" w:pos="8630"/>
            </w:tabs>
            <w:rPr>
              <w:rFonts w:cstheme="minorBidi"/>
              <w:noProof/>
              <w:kern w:val="2"/>
              <w:sz w:val="21"/>
            </w:rPr>
          </w:pPr>
          <w:hyperlink w:anchor="_Toc99829368" w:history="1">
            <w:r w:rsidRPr="00DA7053">
              <w:rPr>
                <w:rStyle w:val="a7"/>
                <w:rFonts w:ascii="Times New Roman" w:eastAsia="黑体" w:hAnsi="Times New Roman"/>
                <w:noProof/>
              </w:rPr>
              <w:t xml:space="preserve">3.1 </w:t>
            </w:r>
            <w:r w:rsidRPr="00DA7053">
              <w:rPr>
                <w:rStyle w:val="a7"/>
                <w:rFonts w:ascii="黑体" w:eastAsia="黑体" w:hAnsi="黑体"/>
                <w:noProof/>
              </w:rPr>
              <w:t>功能需求</w:t>
            </w:r>
            <w:r>
              <w:rPr>
                <w:noProof/>
                <w:webHidden/>
              </w:rPr>
              <w:tab/>
            </w:r>
            <w:r>
              <w:rPr>
                <w:noProof/>
                <w:webHidden/>
              </w:rPr>
              <w:fldChar w:fldCharType="begin"/>
            </w:r>
            <w:r>
              <w:rPr>
                <w:noProof/>
                <w:webHidden/>
              </w:rPr>
              <w:instrText xml:space="preserve"> PAGEREF _Toc99829368 \h </w:instrText>
            </w:r>
            <w:r>
              <w:rPr>
                <w:noProof/>
                <w:webHidden/>
              </w:rPr>
            </w:r>
            <w:r>
              <w:rPr>
                <w:noProof/>
                <w:webHidden/>
              </w:rPr>
              <w:fldChar w:fldCharType="separate"/>
            </w:r>
            <w:r>
              <w:rPr>
                <w:noProof/>
                <w:webHidden/>
              </w:rPr>
              <w:t>11</w:t>
            </w:r>
            <w:r>
              <w:rPr>
                <w:noProof/>
                <w:webHidden/>
              </w:rPr>
              <w:fldChar w:fldCharType="end"/>
            </w:r>
          </w:hyperlink>
        </w:p>
        <w:p w14:paraId="3DA31878" w14:textId="69F02D7E" w:rsidR="007A2BEE" w:rsidRDefault="007A2BEE">
          <w:pPr>
            <w:pStyle w:val="TOC3"/>
            <w:tabs>
              <w:tab w:val="right" w:leader="dot" w:pos="8630"/>
            </w:tabs>
            <w:rPr>
              <w:rFonts w:cstheme="minorBidi"/>
              <w:noProof/>
              <w:kern w:val="2"/>
              <w:sz w:val="21"/>
            </w:rPr>
          </w:pPr>
          <w:hyperlink w:anchor="_Toc99829369" w:history="1">
            <w:r w:rsidRPr="00DA7053">
              <w:rPr>
                <w:rStyle w:val="a7"/>
                <w:rFonts w:ascii="Times New Roman" w:eastAsia="黑体" w:hAnsi="Times New Roman"/>
                <w:noProof/>
              </w:rPr>
              <w:t>3.2</w:t>
            </w:r>
            <w:r w:rsidRPr="00DA7053">
              <w:rPr>
                <w:rStyle w:val="a7"/>
                <w:rFonts w:ascii="黑体" w:eastAsia="黑体" w:hAnsi="黑体"/>
                <w:noProof/>
              </w:rPr>
              <w:t xml:space="preserve"> 性能需求</w:t>
            </w:r>
            <w:r>
              <w:rPr>
                <w:noProof/>
                <w:webHidden/>
              </w:rPr>
              <w:tab/>
            </w:r>
            <w:r>
              <w:rPr>
                <w:noProof/>
                <w:webHidden/>
              </w:rPr>
              <w:fldChar w:fldCharType="begin"/>
            </w:r>
            <w:r>
              <w:rPr>
                <w:noProof/>
                <w:webHidden/>
              </w:rPr>
              <w:instrText xml:space="preserve"> PAGEREF _Toc99829369 \h </w:instrText>
            </w:r>
            <w:r>
              <w:rPr>
                <w:noProof/>
                <w:webHidden/>
              </w:rPr>
            </w:r>
            <w:r>
              <w:rPr>
                <w:noProof/>
                <w:webHidden/>
              </w:rPr>
              <w:fldChar w:fldCharType="separate"/>
            </w:r>
            <w:r>
              <w:rPr>
                <w:noProof/>
                <w:webHidden/>
              </w:rPr>
              <w:t>11</w:t>
            </w:r>
            <w:r>
              <w:rPr>
                <w:noProof/>
                <w:webHidden/>
              </w:rPr>
              <w:fldChar w:fldCharType="end"/>
            </w:r>
          </w:hyperlink>
        </w:p>
        <w:p w14:paraId="34EE79F4" w14:textId="0703C9BF" w:rsidR="007A2BEE" w:rsidRDefault="007A2BEE">
          <w:pPr>
            <w:pStyle w:val="TOC3"/>
            <w:tabs>
              <w:tab w:val="right" w:leader="dot" w:pos="8630"/>
            </w:tabs>
            <w:rPr>
              <w:rFonts w:cstheme="minorBidi"/>
              <w:noProof/>
              <w:kern w:val="2"/>
              <w:sz w:val="21"/>
            </w:rPr>
          </w:pPr>
          <w:hyperlink w:anchor="_Toc99829370" w:history="1">
            <w:r w:rsidRPr="00DA7053">
              <w:rPr>
                <w:rStyle w:val="a7"/>
                <w:rFonts w:ascii="Times New Roman" w:hAnsi="Times New Roman"/>
                <w:noProof/>
              </w:rPr>
              <w:t xml:space="preserve">3.3 </w:t>
            </w:r>
            <w:r w:rsidRPr="00DA7053">
              <w:rPr>
                <w:rStyle w:val="a7"/>
                <w:rFonts w:ascii="Times New Roman" w:hAnsi="Times New Roman"/>
                <w:noProof/>
              </w:rPr>
              <w:t>安全需求</w:t>
            </w:r>
            <w:r>
              <w:rPr>
                <w:noProof/>
                <w:webHidden/>
              </w:rPr>
              <w:tab/>
            </w:r>
            <w:r>
              <w:rPr>
                <w:noProof/>
                <w:webHidden/>
              </w:rPr>
              <w:fldChar w:fldCharType="begin"/>
            </w:r>
            <w:r>
              <w:rPr>
                <w:noProof/>
                <w:webHidden/>
              </w:rPr>
              <w:instrText xml:space="preserve"> PAGEREF _Toc99829370 \h </w:instrText>
            </w:r>
            <w:r>
              <w:rPr>
                <w:noProof/>
                <w:webHidden/>
              </w:rPr>
            </w:r>
            <w:r>
              <w:rPr>
                <w:noProof/>
                <w:webHidden/>
              </w:rPr>
              <w:fldChar w:fldCharType="separate"/>
            </w:r>
            <w:r>
              <w:rPr>
                <w:noProof/>
                <w:webHidden/>
              </w:rPr>
              <w:t>11</w:t>
            </w:r>
            <w:r>
              <w:rPr>
                <w:noProof/>
                <w:webHidden/>
              </w:rPr>
              <w:fldChar w:fldCharType="end"/>
            </w:r>
          </w:hyperlink>
        </w:p>
        <w:p w14:paraId="3BC94E9F" w14:textId="51E1C784" w:rsidR="007A2BEE" w:rsidRDefault="007A2BEE">
          <w:pPr>
            <w:pStyle w:val="TOC2"/>
            <w:tabs>
              <w:tab w:val="right" w:leader="dot" w:pos="8630"/>
            </w:tabs>
            <w:rPr>
              <w:rFonts w:cstheme="minorBidi"/>
              <w:noProof/>
              <w:kern w:val="2"/>
              <w:sz w:val="21"/>
            </w:rPr>
          </w:pPr>
          <w:hyperlink w:anchor="_Toc99829371" w:history="1">
            <w:r w:rsidRPr="00DA7053">
              <w:rPr>
                <w:rStyle w:val="a7"/>
                <w:rFonts w:ascii="黑体" w:eastAsia="黑体" w:hAnsi="黑体"/>
                <w:noProof/>
              </w:rPr>
              <w:t>第</w:t>
            </w:r>
            <w:r w:rsidRPr="00DA7053">
              <w:rPr>
                <w:rStyle w:val="a7"/>
                <w:rFonts w:ascii="Times New Roman" w:eastAsia="黑体" w:hAnsi="Times New Roman"/>
                <w:noProof/>
              </w:rPr>
              <w:t>4</w:t>
            </w:r>
            <w:r w:rsidRPr="00DA7053">
              <w:rPr>
                <w:rStyle w:val="a7"/>
                <w:rFonts w:ascii="黑体" w:eastAsia="黑体" w:hAnsi="黑体"/>
                <w:noProof/>
              </w:rPr>
              <w:t>章 二维码展品介绍系统的功能描述与设计分析</w:t>
            </w:r>
            <w:r>
              <w:rPr>
                <w:noProof/>
                <w:webHidden/>
              </w:rPr>
              <w:tab/>
            </w:r>
            <w:r>
              <w:rPr>
                <w:noProof/>
                <w:webHidden/>
              </w:rPr>
              <w:fldChar w:fldCharType="begin"/>
            </w:r>
            <w:r>
              <w:rPr>
                <w:noProof/>
                <w:webHidden/>
              </w:rPr>
              <w:instrText xml:space="preserve"> PAGEREF _Toc99829371 \h </w:instrText>
            </w:r>
            <w:r>
              <w:rPr>
                <w:noProof/>
                <w:webHidden/>
              </w:rPr>
            </w:r>
            <w:r>
              <w:rPr>
                <w:noProof/>
                <w:webHidden/>
              </w:rPr>
              <w:fldChar w:fldCharType="separate"/>
            </w:r>
            <w:r>
              <w:rPr>
                <w:noProof/>
                <w:webHidden/>
              </w:rPr>
              <w:t>12</w:t>
            </w:r>
            <w:r>
              <w:rPr>
                <w:noProof/>
                <w:webHidden/>
              </w:rPr>
              <w:fldChar w:fldCharType="end"/>
            </w:r>
          </w:hyperlink>
        </w:p>
        <w:p w14:paraId="34DA0074" w14:textId="35E5254B" w:rsidR="007A2BEE" w:rsidRDefault="007A2BEE">
          <w:pPr>
            <w:pStyle w:val="TOC3"/>
            <w:tabs>
              <w:tab w:val="right" w:leader="dot" w:pos="8630"/>
            </w:tabs>
            <w:rPr>
              <w:rFonts w:cstheme="minorBidi"/>
              <w:noProof/>
              <w:kern w:val="2"/>
              <w:sz w:val="21"/>
            </w:rPr>
          </w:pPr>
          <w:hyperlink w:anchor="_Toc99829372" w:history="1">
            <w:r w:rsidRPr="00DA7053">
              <w:rPr>
                <w:rStyle w:val="a7"/>
                <w:rFonts w:ascii="Times New Roman" w:eastAsia="黑体" w:hAnsi="Times New Roman"/>
                <w:noProof/>
              </w:rPr>
              <w:t>4.1</w:t>
            </w:r>
            <w:r w:rsidRPr="00DA7053">
              <w:rPr>
                <w:rStyle w:val="a7"/>
                <w:rFonts w:ascii="黑体" w:eastAsia="黑体" w:hAnsi="黑体"/>
                <w:noProof/>
              </w:rPr>
              <w:t xml:space="preserve"> 系统设计目标</w:t>
            </w:r>
            <w:r>
              <w:rPr>
                <w:noProof/>
                <w:webHidden/>
              </w:rPr>
              <w:tab/>
            </w:r>
            <w:r>
              <w:rPr>
                <w:noProof/>
                <w:webHidden/>
              </w:rPr>
              <w:fldChar w:fldCharType="begin"/>
            </w:r>
            <w:r>
              <w:rPr>
                <w:noProof/>
                <w:webHidden/>
              </w:rPr>
              <w:instrText xml:space="preserve"> PAGEREF _Toc99829372 \h </w:instrText>
            </w:r>
            <w:r>
              <w:rPr>
                <w:noProof/>
                <w:webHidden/>
              </w:rPr>
            </w:r>
            <w:r>
              <w:rPr>
                <w:noProof/>
                <w:webHidden/>
              </w:rPr>
              <w:fldChar w:fldCharType="separate"/>
            </w:r>
            <w:r>
              <w:rPr>
                <w:noProof/>
                <w:webHidden/>
              </w:rPr>
              <w:t>12</w:t>
            </w:r>
            <w:r>
              <w:rPr>
                <w:noProof/>
                <w:webHidden/>
              </w:rPr>
              <w:fldChar w:fldCharType="end"/>
            </w:r>
          </w:hyperlink>
        </w:p>
        <w:p w14:paraId="2A50420D" w14:textId="30E29AEA" w:rsidR="007A2BEE" w:rsidRDefault="007A2BEE">
          <w:pPr>
            <w:pStyle w:val="TOC3"/>
            <w:tabs>
              <w:tab w:val="right" w:leader="dot" w:pos="8630"/>
            </w:tabs>
            <w:rPr>
              <w:rFonts w:cstheme="minorBidi"/>
              <w:noProof/>
              <w:kern w:val="2"/>
              <w:sz w:val="21"/>
            </w:rPr>
          </w:pPr>
          <w:hyperlink w:anchor="_Toc99829373" w:history="1">
            <w:r w:rsidRPr="00DA7053">
              <w:rPr>
                <w:rStyle w:val="a7"/>
                <w:rFonts w:ascii="Times New Roman" w:eastAsia="黑体" w:hAnsi="Times New Roman"/>
                <w:noProof/>
              </w:rPr>
              <w:t>4.2</w:t>
            </w:r>
            <w:r w:rsidRPr="00DA7053">
              <w:rPr>
                <w:rStyle w:val="a7"/>
                <w:rFonts w:ascii="黑体" w:eastAsia="黑体" w:hAnsi="黑体"/>
                <w:noProof/>
              </w:rPr>
              <w:t xml:space="preserve"> 系统结构</w:t>
            </w:r>
            <w:r>
              <w:rPr>
                <w:noProof/>
                <w:webHidden/>
              </w:rPr>
              <w:tab/>
            </w:r>
            <w:r>
              <w:rPr>
                <w:noProof/>
                <w:webHidden/>
              </w:rPr>
              <w:fldChar w:fldCharType="begin"/>
            </w:r>
            <w:r>
              <w:rPr>
                <w:noProof/>
                <w:webHidden/>
              </w:rPr>
              <w:instrText xml:space="preserve"> PAGEREF _Toc99829373 \h </w:instrText>
            </w:r>
            <w:r>
              <w:rPr>
                <w:noProof/>
                <w:webHidden/>
              </w:rPr>
            </w:r>
            <w:r>
              <w:rPr>
                <w:noProof/>
                <w:webHidden/>
              </w:rPr>
              <w:fldChar w:fldCharType="separate"/>
            </w:r>
            <w:r>
              <w:rPr>
                <w:noProof/>
                <w:webHidden/>
              </w:rPr>
              <w:t>12</w:t>
            </w:r>
            <w:r>
              <w:rPr>
                <w:noProof/>
                <w:webHidden/>
              </w:rPr>
              <w:fldChar w:fldCharType="end"/>
            </w:r>
          </w:hyperlink>
        </w:p>
        <w:p w14:paraId="6402B361" w14:textId="1B9683C5" w:rsidR="007A2BEE" w:rsidRDefault="007A2BEE">
          <w:pPr>
            <w:pStyle w:val="TOC3"/>
            <w:tabs>
              <w:tab w:val="right" w:leader="dot" w:pos="8630"/>
            </w:tabs>
            <w:rPr>
              <w:rFonts w:cstheme="minorBidi"/>
              <w:noProof/>
              <w:kern w:val="2"/>
              <w:sz w:val="21"/>
            </w:rPr>
          </w:pPr>
          <w:hyperlink w:anchor="_Toc99829374" w:history="1">
            <w:r w:rsidRPr="00DA7053">
              <w:rPr>
                <w:rStyle w:val="a7"/>
                <w:rFonts w:ascii="Times New Roman" w:hAnsi="Times New Roman"/>
                <w:noProof/>
              </w:rPr>
              <w:t xml:space="preserve">4.3 </w:t>
            </w:r>
            <w:r w:rsidRPr="00DA7053">
              <w:rPr>
                <w:rStyle w:val="a7"/>
                <w:rFonts w:ascii="黑体" w:eastAsia="黑体" w:hAnsi="黑体"/>
                <w:noProof/>
              </w:rPr>
              <w:t>服务端结构</w:t>
            </w:r>
            <w:r>
              <w:rPr>
                <w:noProof/>
                <w:webHidden/>
              </w:rPr>
              <w:tab/>
            </w:r>
            <w:r>
              <w:rPr>
                <w:noProof/>
                <w:webHidden/>
              </w:rPr>
              <w:fldChar w:fldCharType="begin"/>
            </w:r>
            <w:r>
              <w:rPr>
                <w:noProof/>
                <w:webHidden/>
              </w:rPr>
              <w:instrText xml:space="preserve"> PAGEREF _Toc99829374 \h </w:instrText>
            </w:r>
            <w:r>
              <w:rPr>
                <w:noProof/>
                <w:webHidden/>
              </w:rPr>
            </w:r>
            <w:r>
              <w:rPr>
                <w:noProof/>
                <w:webHidden/>
              </w:rPr>
              <w:fldChar w:fldCharType="separate"/>
            </w:r>
            <w:r>
              <w:rPr>
                <w:noProof/>
                <w:webHidden/>
              </w:rPr>
              <w:t>13</w:t>
            </w:r>
            <w:r>
              <w:rPr>
                <w:noProof/>
                <w:webHidden/>
              </w:rPr>
              <w:fldChar w:fldCharType="end"/>
            </w:r>
          </w:hyperlink>
        </w:p>
        <w:p w14:paraId="56A87517" w14:textId="29C14468" w:rsidR="007A2BEE" w:rsidRDefault="007A2BEE">
          <w:pPr>
            <w:pStyle w:val="TOC2"/>
            <w:tabs>
              <w:tab w:val="right" w:leader="dot" w:pos="8630"/>
            </w:tabs>
            <w:rPr>
              <w:rFonts w:cstheme="minorBidi"/>
              <w:noProof/>
              <w:kern w:val="2"/>
              <w:sz w:val="21"/>
            </w:rPr>
          </w:pPr>
          <w:hyperlink w:anchor="_Toc99829375" w:history="1">
            <w:r w:rsidRPr="00DA7053">
              <w:rPr>
                <w:rStyle w:val="a7"/>
                <w:rFonts w:ascii="黑体" w:eastAsia="黑体" w:hAnsi="黑体"/>
                <w:noProof/>
              </w:rPr>
              <w:t>第</w:t>
            </w:r>
            <w:r w:rsidRPr="00DA7053">
              <w:rPr>
                <w:rStyle w:val="a7"/>
                <w:rFonts w:ascii="Times New Roman" w:eastAsia="黑体" w:hAnsi="Times New Roman"/>
                <w:noProof/>
              </w:rPr>
              <w:t>5</w:t>
            </w:r>
            <w:r w:rsidRPr="00DA7053">
              <w:rPr>
                <w:rStyle w:val="a7"/>
                <w:rFonts w:ascii="黑体" w:eastAsia="黑体" w:hAnsi="黑体"/>
                <w:noProof/>
              </w:rPr>
              <w:t>章 二维码展品介绍系统</w:t>
            </w:r>
            <w:r>
              <w:rPr>
                <w:noProof/>
                <w:webHidden/>
              </w:rPr>
              <w:tab/>
            </w:r>
            <w:r>
              <w:rPr>
                <w:noProof/>
                <w:webHidden/>
              </w:rPr>
              <w:fldChar w:fldCharType="begin"/>
            </w:r>
            <w:r>
              <w:rPr>
                <w:noProof/>
                <w:webHidden/>
              </w:rPr>
              <w:instrText xml:space="preserve"> PAGEREF _Toc99829375 \h </w:instrText>
            </w:r>
            <w:r>
              <w:rPr>
                <w:noProof/>
                <w:webHidden/>
              </w:rPr>
            </w:r>
            <w:r>
              <w:rPr>
                <w:noProof/>
                <w:webHidden/>
              </w:rPr>
              <w:fldChar w:fldCharType="separate"/>
            </w:r>
            <w:r>
              <w:rPr>
                <w:noProof/>
                <w:webHidden/>
              </w:rPr>
              <w:t>16</w:t>
            </w:r>
            <w:r>
              <w:rPr>
                <w:noProof/>
                <w:webHidden/>
              </w:rPr>
              <w:fldChar w:fldCharType="end"/>
            </w:r>
          </w:hyperlink>
        </w:p>
        <w:p w14:paraId="17A0DFEE" w14:textId="2BC3BCB2" w:rsidR="007A2BEE" w:rsidRDefault="007A2BEE">
          <w:pPr>
            <w:pStyle w:val="TOC2"/>
            <w:tabs>
              <w:tab w:val="right" w:leader="dot" w:pos="8630"/>
            </w:tabs>
            <w:rPr>
              <w:rFonts w:cstheme="minorBidi"/>
              <w:noProof/>
              <w:kern w:val="2"/>
              <w:sz w:val="21"/>
            </w:rPr>
          </w:pPr>
          <w:hyperlink w:anchor="_Toc99829376" w:history="1">
            <w:r w:rsidRPr="00DA7053">
              <w:rPr>
                <w:rStyle w:val="a7"/>
                <w:rFonts w:ascii="黑体" w:eastAsia="黑体" w:hAnsi="黑体"/>
                <w:noProof/>
              </w:rPr>
              <w:t>第</w:t>
            </w:r>
            <w:r w:rsidRPr="00DA7053">
              <w:rPr>
                <w:rStyle w:val="a7"/>
                <w:rFonts w:ascii="Times New Roman" w:eastAsia="黑体" w:hAnsi="Times New Roman"/>
                <w:noProof/>
              </w:rPr>
              <w:t>6</w:t>
            </w:r>
            <w:r w:rsidRPr="00DA7053">
              <w:rPr>
                <w:rStyle w:val="a7"/>
                <w:rFonts w:ascii="黑体" w:eastAsia="黑体" w:hAnsi="黑体"/>
                <w:noProof/>
              </w:rPr>
              <w:t>章 总结</w:t>
            </w:r>
            <w:r>
              <w:rPr>
                <w:noProof/>
                <w:webHidden/>
              </w:rPr>
              <w:tab/>
            </w:r>
            <w:r>
              <w:rPr>
                <w:noProof/>
                <w:webHidden/>
              </w:rPr>
              <w:fldChar w:fldCharType="begin"/>
            </w:r>
            <w:r>
              <w:rPr>
                <w:noProof/>
                <w:webHidden/>
              </w:rPr>
              <w:instrText xml:space="preserve"> PAGEREF _Toc99829376 \h </w:instrText>
            </w:r>
            <w:r>
              <w:rPr>
                <w:noProof/>
                <w:webHidden/>
              </w:rPr>
            </w:r>
            <w:r>
              <w:rPr>
                <w:noProof/>
                <w:webHidden/>
              </w:rPr>
              <w:fldChar w:fldCharType="separate"/>
            </w:r>
            <w:r>
              <w:rPr>
                <w:noProof/>
                <w:webHidden/>
              </w:rPr>
              <w:t>17</w:t>
            </w:r>
            <w:r>
              <w:rPr>
                <w:noProof/>
                <w:webHidden/>
              </w:rPr>
              <w:fldChar w:fldCharType="end"/>
            </w:r>
          </w:hyperlink>
        </w:p>
        <w:p w14:paraId="11BB6882" w14:textId="033FAA64" w:rsidR="007A2BEE" w:rsidRDefault="007A2BEE">
          <w:pPr>
            <w:pStyle w:val="TOC3"/>
            <w:tabs>
              <w:tab w:val="right" w:leader="dot" w:pos="8630"/>
            </w:tabs>
            <w:rPr>
              <w:rFonts w:cstheme="minorBidi"/>
              <w:noProof/>
              <w:kern w:val="2"/>
              <w:sz w:val="21"/>
            </w:rPr>
          </w:pPr>
          <w:hyperlink w:anchor="_Toc99829377" w:history="1">
            <w:r w:rsidRPr="00DA7053">
              <w:rPr>
                <w:rStyle w:val="a7"/>
                <w:noProof/>
              </w:rPr>
              <w:t>参考文献</w:t>
            </w:r>
            <w:r>
              <w:rPr>
                <w:noProof/>
                <w:webHidden/>
              </w:rPr>
              <w:tab/>
            </w:r>
            <w:r>
              <w:rPr>
                <w:noProof/>
                <w:webHidden/>
              </w:rPr>
              <w:fldChar w:fldCharType="begin"/>
            </w:r>
            <w:r>
              <w:rPr>
                <w:noProof/>
                <w:webHidden/>
              </w:rPr>
              <w:instrText xml:space="preserve"> PAGEREF _Toc99829377 \h </w:instrText>
            </w:r>
            <w:r>
              <w:rPr>
                <w:noProof/>
                <w:webHidden/>
              </w:rPr>
            </w:r>
            <w:r>
              <w:rPr>
                <w:noProof/>
                <w:webHidden/>
              </w:rPr>
              <w:fldChar w:fldCharType="separate"/>
            </w:r>
            <w:r>
              <w:rPr>
                <w:noProof/>
                <w:webHidden/>
              </w:rPr>
              <w:t>18</w:t>
            </w:r>
            <w:r>
              <w:rPr>
                <w:noProof/>
                <w:webHidden/>
              </w:rPr>
              <w:fldChar w:fldCharType="end"/>
            </w:r>
          </w:hyperlink>
        </w:p>
        <w:p w14:paraId="5DA4FBCC" w14:textId="11D753F0" w:rsidR="007A2BEE" w:rsidRDefault="007A2BEE">
          <w:pPr>
            <w:pStyle w:val="TOC2"/>
            <w:tabs>
              <w:tab w:val="right" w:leader="dot" w:pos="8630"/>
            </w:tabs>
            <w:rPr>
              <w:rFonts w:cstheme="minorBidi"/>
              <w:noProof/>
              <w:kern w:val="2"/>
              <w:sz w:val="21"/>
            </w:rPr>
          </w:pPr>
          <w:hyperlink w:anchor="_Toc99829378" w:history="1">
            <w:r w:rsidRPr="00DA7053">
              <w:rPr>
                <w:rStyle w:val="a7"/>
                <w:rFonts w:ascii="黑体" w:eastAsia="黑体" w:hAnsi="黑体"/>
                <w:noProof/>
              </w:rPr>
              <w:t>致谢</w:t>
            </w:r>
            <w:r>
              <w:rPr>
                <w:noProof/>
                <w:webHidden/>
              </w:rPr>
              <w:tab/>
            </w:r>
            <w:r>
              <w:rPr>
                <w:noProof/>
                <w:webHidden/>
              </w:rPr>
              <w:fldChar w:fldCharType="begin"/>
            </w:r>
            <w:r>
              <w:rPr>
                <w:noProof/>
                <w:webHidden/>
              </w:rPr>
              <w:instrText xml:space="preserve"> PAGEREF _Toc99829378 \h </w:instrText>
            </w:r>
            <w:r>
              <w:rPr>
                <w:noProof/>
                <w:webHidden/>
              </w:rPr>
            </w:r>
            <w:r>
              <w:rPr>
                <w:noProof/>
                <w:webHidden/>
              </w:rPr>
              <w:fldChar w:fldCharType="separate"/>
            </w:r>
            <w:r>
              <w:rPr>
                <w:noProof/>
                <w:webHidden/>
              </w:rPr>
              <w:t>19</w:t>
            </w:r>
            <w:r>
              <w:rPr>
                <w:noProof/>
                <w:webHidden/>
              </w:rPr>
              <w:fldChar w:fldCharType="end"/>
            </w:r>
          </w:hyperlink>
        </w:p>
        <w:p w14:paraId="0EEC59CC" w14:textId="1D5CA045"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9829356"/>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9829357"/>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一个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9829358"/>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二维码应运而生。</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二维码</w:t>
      </w:r>
      <w:r>
        <w:rPr>
          <w:rFonts w:ascii="仿宋" w:eastAsia="仿宋" w:hAnsi="仿宋" w:hint="eastAsia"/>
          <w:sz w:val="24"/>
          <w:szCs w:val="24"/>
        </w:rPr>
        <w:lastRenderedPageBreak/>
        <w:t>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二维码结构图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7D190BB8"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w:t>
      </w:r>
      <w:r w:rsidR="00655CCF" w:rsidRPr="00655CCF">
        <w:rPr>
          <w:rFonts w:ascii="仿宋" w:eastAsia="仿宋" w:hAnsi="仿宋"/>
          <w:sz w:val="24"/>
          <w:szCs w:val="24"/>
        </w:rPr>
        <w:lastRenderedPageBreak/>
        <w:t>技术的不断发展，人们已经可以使用智能设备例如手机扫描博物馆内藏品附近的二维码图案进入到数字展牌界面，来获取藏品语音导览以更好地对藏品进行了解。观众通过扫描二维码以链接到微信小程序上进行语音导览的这种方式以上海博物馆为佳。</w:t>
      </w:r>
    </w:p>
    <w:p w14:paraId="32A3AF13" w14:textId="24903027" w:rsidR="008F0E8D" w:rsidRDefault="008F0E8D" w:rsidP="008F0E8D">
      <w:pPr>
        <w:pStyle w:val="3"/>
        <w:rPr>
          <w:rFonts w:ascii="黑体" w:eastAsia="黑体" w:hAnsi="黑体"/>
          <w:sz w:val="24"/>
          <w:szCs w:val="24"/>
        </w:rPr>
      </w:pPr>
      <w:bookmarkStart w:id="3" w:name="_Toc99829359"/>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9829360"/>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9829361"/>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6837579C" w14:textId="33A75AE8"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Spring + iBatis/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47CE0D4F"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r w:rsidRPr="000B7BB4">
        <w:rPr>
          <w:rFonts w:ascii="仿宋" w:eastAsia="仿宋" w:hAnsi="仿宋" w:hint="eastAsia"/>
          <w:sz w:val="24"/>
          <w:szCs w:val="24"/>
        </w:rPr>
        <w:t>微服务可以说是更细维度的服务化，小到一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微服务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微服务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微服务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微服务之后，服务的数量变多，因此需要有统一的服务治理平台，来对各个服务进行管理。</w:t>
      </w:r>
    </w:p>
    <w:p w14:paraId="55FB76DD" w14:textId="54B6E5FF"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80.6pt" o:ole="">
            <v:imagedata r:id="rId12" o:title=""/>
          </v:shape>
          <o:OLEObject Type="Embed" ProgID="Visio.Drawing.15" ShapeID="_x0000_i1025" DrawAspect="Content" ObjectID="_1710442740" r:id="rId13"/>
        </w:object>
      </w:r>
    </w:p>
    <w:p w14:paraId="0CF171E9" w14:textId="4AF20EBB"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9829362"/>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7" w:name="_Toc99829363"/>
      <w:r w:rsidRPr="008F0E8D">
        <w:rPr>
          <w:rFonts w:ascii="Times New Roman" w:eastAsia="黑体" w:hAnsi="Times New Roman" w:cs="Times New Roman"/>
          <w:sz w:val="24"/>
          <w:szCs w:val="24"/>
        </w:rPr>
        <w:t xml:space="preserve">2.3 gRPC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作为弱网通信技术的基础。</w:t>
      </w:r>
    </w:p>
    <w:p w14:paraId="6B55F0D5" w14:textId="0E70DBD9" w:rsidR="004A21D9" w:rsidRDefault="004A21D9" w:rsidP="004A21D9">
      <w:pPr>
        <w:pStyle w:val="3"/>
        <w:rPr>
          <w:rFonts w:ascii="黑体" w:eastAsia="黑体" w:hAnsi="黑体"/>
          <w:sz w:val="24"/>
          <w:szCs w:val="24"/>
        </w:rPr>
      </w:pPr>
      <w:bookmarkStart w:id="8" w:name="_Toc99829364"/>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w:t>
      </w:r>
      <w:r w:rsidR="00816CC0">
        <w:rPr>
          <w:rFonts w:ascii="Times New Roman" w:eastAsia="仿宋" w:hAnsi="Times New Roman" w:cs="Times New Roman" w:hint="eastAsia"/>
          <w:sz w:val="24"/>
          <w:szCs w:val="24"/>
        </w:rPr>
        <w:lastRenderedPageBreak/>
        <w:t>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Default="00A45FD2" w:rsidP="00A45FD2">
      <w:pPr>
        <w:pStyle w:val="4"/>
        <w:rPr>
          <w:rFonts w:ascii="黑体" w:eastAsia="黑体" w:hAnsi="黑体"/>
          <w:sz w:val="24"/>
          <w:szCs w:val="24"/>
        </w:rPr>
      </w:pPr>
      <w:r w:rsidRPr="00214E4B">
        <w:rPr>
          <w:rFonts w:ascii="Times New Roman" w:eastAsia="黑体" w:hAnsi="Times New Roman" w:cs="Times New Roman"/>
          <w:sz w:val="24"/>
          <w:szCs w:val="24"/>
        </w:rPr>
        <w:t xml:space="preserve">2.5 Redis </w:t>
      </w:r>
      <w:r w:rsidR="007A2BEE">
        <w:rPr>
          <w:rFonts w:ascii="黑体" w:eastAsia="黑体" w:hAnsi="黑体" w:hint="eastAsia"/>
          <w:sz w:val="24"/>
          <w:szCs w:val="24"/>
        </w:rPr>
        <w:t>缓存</w:t>
      </w:r>
    </w:p>
    <w:p w14:paraId="186FD164" w14:textId="56ECBCAC"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Pr="009B1B8A">
        <w:rPr>
          <w:rFonts w:ascii="仿宋" w:eastAsia="仿宋" w:hAnsi="仿宋" w:hint="eastAsia"/>
          <w:sz w:val="24"/>
          <w:szCs w:val="24"/>
        </w:rPr>
        <w:t>形式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并且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以提高客户端响应性能。在本系统中，二维码和展品信息将作为键值对被使用。</w:t>
      </w:r>
    </w:p>
    <w:p w14:paraId="7BB94828" w14:textId="1A661824" w:rsidR="004A21D9" w:rsidRDefault="004A21D9" w:rsidP="004A21D9">
      <w:pPr>
        <w:pStyle w:val="3"/>
        <w:rPr>
          <w:rFonts w:ascii="黑体" w:eastAsia="黑体" w:hAnsi="黑体"/>
          <w:sz w:val="24"/>
          <w:szCs w:val="24"/>
        </w:rPr>
      </w:pPr>
      <w:bookmarkStart w:id="9" w:name="_Toc99829365"/>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9"/>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r w:rsidRPr="007A2BEE">
        <w:rPr>
          <w:rFonts w:ascii="Times New Roman" w:eastAsia="仿宋" w:hAnsi="Times New Roman" w:cs="Times New Roman"/>
          <w:sz w:val="24"/>
          <w:szCs w:val="24"/>
        </w:rPr>
        <w:t>2.7 MeiliSearch</w:t>
      </w:r>
      <w:r w:rsidRPr="007A2BEE">
        <w:rPr>
          <w:rFonts w:ascii="黑体" w:eastAsia="黑体" w:hAnsi="黑体" w:hint="eastAsia"/>
          <w:sz w:val="24"/>
          <w:szCs w:val="24"/>
        </w:rPr>
        <w:t>搜索引擎</w:t>
      </w:r>
    </w:p>
    <w:p w14:paraId="26EC4D1B" w14:textId="11C67A21" w:rsidR="007A2BEE" w:rsidRPr="007A2BEE" w:rsidRDefault="007A2BEE" w:rsidP="007A2BEE">
      <w:pPr>
        <w:spacing w:line="300" w:lineRule="auto"/>
        <w:ind w:firstLineChars="200" w:firstLine="480"/>
        <w:rPr>
          <w:rFonts w:ascii="仿宋" w:eastAsia="仿宋" w:hAnsi="仿宋" w:hint="eastAsia"/>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强大、快速、开源、易于使用和部署的搜索引擎。搜索和索引都是高度可定制的。</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服务。</w:t>
      </w:r>
    </w:p>
    <w:p w14:paraId="6A737813" w14:textId="1A706872" w:rsidR="00320855" w:rsidRDefault="004A21D9" w:rsidP="00E63316">
      <w:pPr>
        <w:pStyle w:val="3"/>
        <w:rPr>
          <w:rFonts w:ascii="黑体" w:eastAsia="黑体" w:hAnsi="黑体"/>
          <w:sz w:val="24"/>
          <w:szCs w:val="24"/>
        </w:rPr>
      </w:pPr>
      <w:bookmarkStart w:id="10" w:name="_Toc99829366"/>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0"/>
    </w:p>
    <w:p w14:paraId="2F31FA01" w14:textId="09E8CAC0" w:rsidR="00CD7528" w:rsidRPr="00A510E4" w:rsidRDefault="00E63316" w:rsidP="004D7930">
      <w:pPr>
        <w:spacing w:line="300" w:lineRule="auto"/>
        <w:ind w:firstLineChars="200" w:firstLine="480"/>
        <w:rPr>
          <w:rFonts w:ascii="仿宋" w:eastAsia="仿宋" w:hAnsi="仿宋" w:hint="eastAsia"/>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D</w:t>
      </w:r>
      <w:r w:rsidR="007A2BEE">
        <w:rPr>
          <w:rFonts w:ascii="仿宋" w:eastAsia="仿宋" w:hAnsi="仿宋"/>
          <w:sz w:val="24"/>
          <w:szCs w:val="24"/>
        </w:rPr>
        <w:t>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7F55B8" w:rsidRDefault="003364DE" w:rsidP="007F55B8">
      <w:pPr>
        <w:pStyle w:val="2"/>
        <w:jc w:val="center"/>
        <w:rPr>
          <w:rFonts w:ascii="黑体" w:eastAsia="黑体" w:hAnsi="黑体"/>
        </w:rPr>
      </w:pPr>
      <w:bookmarkStart w:id="11" w:name="_Toc99829367"/>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章 二维码展品介绍系统需求分析</w:t>
      </w:r>
      <w:bookmarkEnd w:id="11"/>
    </w:p>
    <w:p w14:paraId="4A33CBBC" w14:textId="4C5007F1" w:rsidR="00E82A07" w:rsidRDefault="00E82A07" w:rsidP="00E82A07">
      <w:pPr>
        <w:pStyle w:val="3"/>
        <w:rPr>
          <w:rFonts w:ascii="黑体" w:eastAsia="黑体" w:hAnsi="黑体"/>
          <w:sz w:val="24"/>
          <w:szCs w:val="24"/>
        </w:rPr>
      </w:pPr>
      <w:bookmarkStart w:id="12" w:name="_Toc99829368"/>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2"/>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3" w:name="_Toc99829369"/>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3"/>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4" w:name="_Toc99829370"/>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4"/>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5" w:name="_Toc99829371"/>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章 二维码展品介绍系统的功能描述与设计分析</w:t>
      </w:r>
      <w:bookmarkEnd w:id="15"/>
    </w:p>
    <w:p w14:paraId="2651B72C" w14:textId="0E8323E4" w:rsidR="00B568C6" w:rsidRDefault="00B568C6" w:rsidP="00B568C6">
      <w:pPr>
        <w:pStyle w:val="3"/>
        <w:rPr>
          <w:rFonts w:ascii="黑体" w:eastAsia="黑体" w:hAnsi="黑体"/>
          <w:sz w:val="24"/>
          <w:szCs w:val="24"/>
        </w:rPr>
      </w:pPr>
      <w:bookmarkStart w:id="16" w:name="_Toc99829372"/>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17" w:name="_Toc99829373"/>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17"/>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22788EE8" w:rsidR="00BB1E2A" w:rsidRDefault="000D11CE" w:rsidP="00BB1E2A">
      <w:pPr>
        <w:keepNext/>
        <w:spacing w:line="300" w:lineRule="auto"/>
        <w:ind w:firstLineChars="200" w:firstLine="420"/>
        <w:jc w:val="center"/>
      </w:pPr>
      <w:r>
        <w:object w:dxaOrig="6731" w:dyaOrig="6550" w14:anchorId="5F074E60">
          <v:shape id="_x0000_i1026" type="#_x0000_t75" style="width:388.8pt;height:378.1pt" o:ole="">
            <v:imagedata r:id="rId14" o:title=""/>
          </v:shape>
          <o:OLEObject Type="Embed" ProgID="Visio.Drawing.15" ShapeID="_x0000_i1026" DrawAspect="Content" ObjectID="_1710442741" r:id="rId15"/>
        </w:object>
      </w:r>
    </w:p>
    <w:p w14:paraId="63C4C267" w14:textId="18BA954A"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端功能结构图</w:t>
      </w:r>
    </w:p>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4FDB2A23"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18" w:name="_Toc99829374"/>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18"/>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0B853FAC" w:rsidR="00AE6A7F" w:rsidRP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5B55F340" w14:textId="77777777" w:rsidR="00C63C19" w:rsidRDefault="00C63C19" w:rsidP="00C63C19">
      <w:pPr>
        <w:keepNext/>
        <w:jc w:val="center"/>
      </w:pPr>
      <w:r>
        <w:rPr>
          <w:rFonts w:ascii="宋体" w:eastAsia="宋体" w:hAnsi="宋体"/>
          <w:noProof/>
          <w:sz w:val="24"/>
          <w:szCs w:val="24"/>
        </w:rPr>
        <w:drawing>
          <wp:inline distT="0" distB="0" distL="0" distR="0" wp14:anchorId="43720764" wp14:editId="7C931A42">
            <wp:extent cx="3051483" cy="2743224"/>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98289" cy="2875200"/>
                    </a:xfrm>
                    <a:prstGeom prst="rect">
                      <a:avLst/>
                    </a:prstGeom>
                    <a:noFill/>
                    <a:ln>
                      <a:noFill/>
                    </a:ln>
                  </pic:spPr>
                </pic:pic>
              </a:graphicData>
            </a:graphic>
          </wp:inline>
        </w:drawing>
      </w:r>
    </w:p>
    <w:p w14:paraId="0A0419A8" w14:textId="244800EC" w:rsidR="002D1192" w:rsidRPr="00B15709" w:rsidRDefault="00C63C19" w:rsidP="00B15709">
      <w:pPr>
        <w:pStyle w:val="a8"/>
        <w:jc w:val="center"/>
        <w:rPr>
          <w:rFonts w:ascii="宋体" w:eastAsia="宋体" w:hAnsi="宋体"/>
          <w:sz w:val="18"/>
          <w:szCs w:val="18"/>
        </w:rPr>
      </w:pPr>
      <w:r w:rsidRPr="002D1192">
        <w:rPr>
          <w:rFonts w:ascii="宋体" w:eastAsia="宋体" w:hAnsi="宋体" w:hint="eastAsia"/>
          <w:sz w:val="18"/>
          <w:szCs w:val="18"/>
        </w:rPr>
        <w:t>图</w:t>
      </w:r>
      <w:r w:rsidR="00B15709">
        <w:rPr>
          <w:rFonts w:ascii="Times New Roman" w:eastAsia="宋体" w:hAnsi="Times New Roman" w:cs="Times New Roman"/>
          <w:sz w:val="18"/>
          <w:szCs w:val="18"/>
        </w:rPr>
        <w:t>4</w:t>
      </w:r>
      <w:r w:rsidRPr="002D1192">
        <w:rPr>
          <w:rFonts w:ascii="宋体" w:eastAsia="宋体" w:hAnsi="宋体" w:hint="eastAsia"/>
          <w:sz w:val="18"/>
          <w:szCs w:val="18"/>
        </w:rPr>
        <w:t>用户登录</w:t>
      </w:r>
    </w:p>
    <w:p w14:paraId="22D157D9" w14:textId="2187F74B" w:rsidR="00775E5F" w:rsidRDefault="00197C3D" w:rsidP="00B15709">
      <w:pPr>
        <w:keepNext/>
        <w:jc w:val="center"/>
      </w:pPr>
      <w:r>
        <w:rPr>
          <w:rFonts w:ascii="宋体" w:eastAsia="宋体" w:hAnsi="宋体"/>
          <w:noProof/>
          <w:sz w:val="24"/>
          <w:szCs w:val="24"/>
        </w:rPr>
        <w:drawing>
          <wp:inline distT="0" distB="0" distL="0" distR="0" wp14:anchorId="6EEB57BB" wp14:editId="045148D8">
            <wp:extent cx="3075233" cy="451452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79134" cy="4520250"/>
                    </a:xfrm>
                    <a:prstGeom prst="rect">
                      <a:avLst/>
                    </a:prstGeom>
                    <a:noFill/>
                    <a:ln>
                      <a:noFill/>
                    </a:ln>
                  </pic:spPr>
                </pic:pic>
              </a:graphicData>
            </a:graphic>
          </wp:inline>
        </w:drawing>
      </w:r>
    </w:p>
    <w:p w14:paraId="4BE48905" w14:textId="08943879" w:rsidR="00B15709" w:rsidRPr="00374A4F" w:rsidRDefault="00775E5F" w:rsidP="00374A4F">
      <w:pPr>
        <w:pStyle w:val="a8"/>
        <w:jc w:val="center"/>
        <w:rPr>
          <w:rFonts w:ascii="宋体" w:eastAsia="宋体" w:hAnsi="宋体"/>
          <w:sz w:val="18"/>
          <w:szCs w:val="18"/>
        </w:rPr>
      </w:pPr>
      <w:r w:rsidRPr="00775E5F">
        <w:rPr>
          <w:rFonts w:ascii="宋体" w:eastAsia="宋体" w:hAnsi="宋体" w:hint="eastAsia"/>
          <w:sz w:val="18"/>
          <w:szCs w:val="18"/>
        </w:rPr>
        <w:t xml:space="preserve">图 </w:t>
      </w:r>
      <w:r w:rsidR="00C07A9E">
        <w:rPr>
          <w:rFonts w:ascii="Times New Roman" w:eastAsia="宋体" w:hAnsi="Times New Roman" w:cs="Times New Roman"/>
          <w:sz w:val="18"/>
          <w:szCs w:val="18"/>
        </w:rPr>
        <w:t>5</w:t>
      </w:r>
      <w:r w:rsidR="00C07A9E">
        <w:rPr>
          <w:rFonts w:ascii="宋体" w:eastAsia="宋体" w:hAnsi="宋体" w:hint="eastAsia"/>
          <w:sz w:val="18"/>
          <w:szCs w:val="18"/>
        </w:rPr>
        <w:t>展品获取</w:t>
      </w: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lastRenderedPageBreak/>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77777777"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2124BEAB" w:rsidR="00244FC0" w:rsidRDefault="00244FC0" w:rsidP="00F62030">
      <w:pPr>
        <w:spacing w:line="300" w:lineRule="auto"/>
        <w:ind w:firstLineChars="200" w:firstLine="480"/>
        <w:rPr>
          <w:rFonts w:ascii="仿宋" w:eastAsia="仿宋" w:hAnsi="仿宋"/>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3"/>
        <w:gridCol w:w="1999"/>
        <w:gridCol w:w="2799"/>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585EBA77" w14:textId="77777777" w:rsidR="00892CAA" w:rsidRPr="00F62030" w:rsidRDefault="00892CAA" w:rsidP="00F62030">
      <w:pPr>
        <w:spacing w:line="300" w:lineRule="auto"/>
        <w:ind w:firstLineChars="200" w:firstLine="480"/>
        <w:rPr>
          <w:rFonts w:ascii="仿宋" w:eastAsia="仿宋" w:hAnsi="仿宋"/>
          <w:sz w:val="24"/>
          <w:szCs w:val="24"/>
        </w:rPr>
      </w:pP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1251716C" w14:textId="72D05AF7" w:rsidR="00374A4F" w:rsidRPr="00D531E4" w:rsidRDefault="00031517" w:rsidP="00D531E4">
      <w:pPr>
        <w:spacing w:line="300" w:lineRule="auto"/>
        <w:ind w:firstLineChars="200" w:firstLine="480"/>
        <w:rPr>
          <w:rFonts w:ascii="仿宋" w:eastAsia="仿宋" w:hAnsi="仿宋"/>
          <w:sz w:val="24"/>
          <w:szCs w:val="24"/>
        </w:rPr>
      </w:pPr>
      <w:r>
        <w:rPr>
          <w:rFonts w:ascii="仿宋" w:eastAsia="仿宋" w:hAnsi="仿宋" w:hint="eastAsia"/>
          <w:sz w:val="24"/>
          <w:szCs w:val="24"/>
        </w:rPr>
        <w:t>将展品的</w:t>
      </w:r>
      <w:r w:rsidRPr="00031517">
        <w:rPr>
          <w:rFonts w:ascii="Times New Roman" w:eastAsia="仿宋" w:hAnsi="Times New Roman" w:cs="Times New Roman"/>
          <w:sz w:val="24"/>
          <w:szCs w:val="24"/>
        </w:rPr>
        <w:t>id</w:t>
      </w:r>
      <w:r>
        <w:rPr>
          <w:rFonts w:ascii="仿宋" w:eastAsia="仿宋" w:hAnsi="仿宋" w:hint="eastAsia"/>
          <w:sz w:val="24"/>
          <w:szCs w:val="24"/>
        </w:rPr>
        <w:t>值即一个</w:t>
      </w:r>
      <w:r>
        <w:rPr>
          <w:rFonts w:ascii="Times New Roman" w:eastAsia="仿宋" w:hAnsi="Times New Roman" w:cs="Times New Roman" w:hint="eastAsia"/>
          <w:sz w:val="24"/>
          <w:szCs w:val="24"/>
        </w:rPr>
        <w:t>UUID</w:t>
      </w:r>
      <w:r>
        <w:rPr>
          <w:rFonts w:ascii="仿宋" w:eastAsia="仿宋" w:hAnsi="仿宋" w:hint="eastAsia"/>
          <w:sz w:val="24"/>
          <w:szCs w:val="24"/>
        </w:rPr>
        <w:t>作为键，其余字段用</w:t>
      </w:r>
      <w:r>
        <w:rPr>
          <w:rFonts w:ascii="仿宋" w:eastAsia="仿宋" w:hAnsi="仿宋"/>
          <w:sz w:val="24"/>
          <w:szCs w:val="24"/>
        </w:rPr>
        <w:t>“|”</w:t>
      </w:r>
      <w:r>
        <w:rPr>
          <w:rFonts w:ascii="仿宋" w:eastAsia="仿宋" w:hAnsi="仿宋" w:hint="eastAsia"/>
          <w:sz w:val="24"/>
          <w:szCs w:val="24"/>
        </w:rPr>
        <w:t>号</w:t>
      </w:r>
      <w:r w:rsidR="000C33F1">
        <w:rPr>
          <w:rFonts w:ascii="仿宋" w:eastAsia="仿宋" w:hAnsi="仿宋" w:hint="eastAsia"/>
          <w:sz w:val="24"/>
          <w:szCs w:val="24"/>
        </w:rPr>
        <w:t>连接成一个长字符串</w:t>
      </w:r>
    </w:p>
    <w:p w14:paraId="0EDBD2F1" w14:textId="77777777" w:rsidR="00374A4F" w:rsidRDefault="00374A4F" w:rsidP="00AB4A11">
      <w:pPr>
        <w:rPr>
          <w:rFonts w:ascii="宋体" w:eastAsia="宋体" w:hAnsi="宋体"/>
          <w:sz w:val="24"/>
          <w:szCs w:val="24"/>
        </w:rPr>
      </w:pPr>
    </w:p>
    <w:p w14:paraId="00B957D7" w14:textId="1C476722" w:rsidR="00DC6100" w:rsidRPr="00AB4A11" w:rsidRDefault="00DC6100" w:rsidP="00AB4A11">
      <w:pPr>
        <w:rPr>
          <w:rFonts w:ascii="宋体" w:eastAsia="宋体" w:hAnsi="宋体"/>
          <w:sz w:val="24"/>
          <w:szCs w:val="24"/>
        </w:rPr>
      </w:pPr>
      <w:r>
        <w:rPr>
          <w:rFonts w:ascii="宋体" w:eastAsia="宋体" w:hAnsi="宋体" w:hint="eastAsia"/>
          <w:sz w:val="24"/>
          <w:szCs w:val="24"/>
        </w:rPr>
        <w:t>（4）</w:t>
      </w:r>
      <w:r w:rsidRPr="00105A0F">
        <w:rPr>
          <w:rFonts w:ascii="Times New Roman" w:eastAsia="宋体" w:hAnsi="Times New Roman" w:cs="Times New Roman"/>
          <w:sz w:val="24"/>
          <w:szCs w:val="24"/>
        </w:rPr>
        <w:t>MeiliSearch</w:t>
      </w:r>
      <w:r>
        <w:rPr>
          <w:rFonts w:ascii="宋体" w:eastAsia="宋体" w:hAnsi="宋体" w:hint="eastAsia"/>
          <w:sz w:val="24"/>
          <w:szCs w:val="24"/>
        </w:rPr>
        <w:t>引擎的配置</w:t>
      </w:r>
    </w:p>
    <w:p w14:paraId="34489153" w14:textId="52E26E73" w:rsidR="00231656" w:rsidRDefault="00231656" w:rsidP="00231656">
      <w:pPr>
        <w:rPr>
          <w:rFonts w:ascii="宋体" w:eastAsia="宋体" w:hAnsi="宋体"/>
        </w:rPr>
      </w:pPr>
    </w:p>
    <w:p w14:paraId="53B421DF" w14:textId="77777777" w:rsidR="00D531E4" w:rsidRPr="00374A4F" w:rsidRDefault="00D531E4" w:rsidP="00231656">
      <w:pPr>
        <w:rPr>
          <w:rFonts w:ascii="宋体" w:eastAsia="宋体" w:hAnsi="宋体"/>
        </w:rPr>
      </w:pPr>
    </w:p>
    <w:p w14:paraId="003722DE" w14:textId="5447B9BA" w:rsidR="00231656" w:rsidRPr="00374A4F"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p>
    <w:p w14:paraId="5AF37C95" w14:textId="29DC939A" w:rsidR="00231656" w:rsidRDefault="00231656" w:rsidP="00231656"/>
    <w:p w14:paraId="0E174461" w14:textId="52414F1F" w:rsidR="00231656" w:rsidRDefault="00231656" w:rsidP="00231656"/>
    <w:p w14:paraId="2E852810" w14:textId="17678AF1" w:rsidR="00231656" w:rsidRDefault="00231656" w:rsidP="00231656"/>
    <w:p w14:paraId="278C6693" w14:textId="44BC2B7F" w:rsidR="00231656" w:rsidRDefault="00231656" w:rsidP="00231656"/>
    <w:p w14:paraId="01DD72AB" w14:textId="2784C132" w:rsidR="00AB4A11" w:rsidRDefault="00AB4A11" w:rsidP="00231656"/>
    <w:p w14:paraId="2AF4620D" w14:textId="203505D5" w:rsidR="00AB4A11" w:rsidRDefault="00AB4A11" w:rsidP="00231656"/>
    <w:p w14:paraId="2D2D7148" w14:textId="223811AA" w:rsidR="00AB4A11" w:rsidRDefault="00AB4A11" w:rsidP="00231656"/>
    <w:p w14:paraId="5C0A5D61" w14:textId="14AD3C0A" w:rsidR="00374A4F" w:rsidRDefault="00374A4F" w:rsidP="00231656"/>
    <w:p w14:paraId="54E51164" w14:textId="1EC488B3" w:rsidR="00374A4F" w:rsidRDefault="00374A4F" w:rsidP="00231656"/>
    <w:p w14:paraId="74BCFE76" w14:textId="1707472F" w:rsidR="00374A4F" w:rsidRDefault="00374A4F" w:rsidP="00231656"/>
    <w:p w14:paraId="71E8DB74" w14:textId="77777777" w:rsidR="00374A4F" w:rsidRPr="00231656" w:rsidRDefault="00374A4F" w:rsidP="00231656"/>
    <w:p w14:paraId="2D13640D" w14:textId="51846BAB" w:rsidR="006E5DB7" w:rsidRPr="005D5D94" w:rsidRDefault="006E5DB7" w:rsidP="005D5D94">
      <w:pPr>
        <w:pStyle w:val="2"/>
        <w:jc w:val="center"/>
        <w:rPr>
          <w:rFonts w:ascii="黑体" w:eastAsia="黑体" w:hAnsi="黑体"/>
        </w:rPr>
      </w:pPr>
      <w:bookmarkStart w:id="19" w:name="_Toc99829375"/>
      <w:r w:rsidRPr="005D5D94">
        <w:rPr>
          <w:rFonts w:ascii="黑体" w:eastAsia="黑体" w:hAnsi="黑体" w:hint="eastAsia"/>
        </w:rPr>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r w:rsidRPr="005D5D94">
        <w:rPr>
          <w:rFonts w:ascii="黑体" w:eastAsia="黑体" w:hAnsi="黑体"/>
        </w:rPr>
        <w:t>二维码展品介绍系统</w:t>
      </w:r>
      <w:bookmarkEnd w:id="19"/>
    </w:p>
    <w:p w14:paraId="4338C51D" w14:textId="66F84357"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5.1</w:t>
      </w:r>
      <w:r w:rsidRPr="006E5DB7">
        <w:rPr>
          <w:rFonts w:ascii="黑体" w:eastAsia="黑体" w:hAnsi="黑体"/>
          <w:sz w:val="24"/>
          <w:szCs w:val="24"/>
        </w:rPr>
        <w:t xml:space="preserve"> 移动端实现</w:t>
      </w:r>
    </w:p>
    <w:p w14:paraId="5D3C436F" w14:textId="77777777" w:rsidR="0089456C" w:rsidRPr="0089456C" w:rsidRDefault="0089456C" w:rsidP="0089456C"/>
    <w:p w14:paraId="6EEA5B96" w14:textId="02BB4378"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 xml:space="preserve">5.2 </w:t>
      </w:r>
      <w:r w:rsidRPr="006E5DB7">
        <w:rPr>
          <w:rFonts w:ascii="黑体" w:eastAsia="黑体" w:hAnsi="黑体"/>
          <w:sz w:val="24"/>
          <w:szCs w:val="24"/>
        </w:rPr>
        <w:t>服务端实现</w:t>
      </w:r>
    </w:p>
    <w:p w14:paraId="65180EAF" w14:textId="430C514D" w:rsidR="0089456C" w:rsidRDefault="00931871" w:rsidP="0089456C">
      <w:r>
        <w:rPr>
          <w:rFonts w:hint="eastAsia"/>
        </w:rPr>
        <w:t>爬虫获取数据</w:t>
      </w:r>
    </w:p>
    <w:p w14:paraId="4A97D78E" w14:textId="744F2BCE" w:rsidR="00C867ED" w:rsidRDefault="00C867ED" w:rsidP="0089456C">
      <w:r>
        <w:rPr>
          <w:rFonts w:hint="eastAsia"/>
        </w:rPr>
        <w:t>定义服务接口</w:t>
      </w:r>
    </w:p>
    <w:p w14:paraId="1C5075B9" w14:textId="6AECC17E" w:rsidR="00C867ED" w:rsidRDefault="00C867ED" w:rsidP="0089456C"/>
    <w:p w14:paraId="6DF2BE91" w14:textId="1D9E737D" w:rsidR="00B61254" w:rsidRPr="00AB4A11" w:rsidRDefault="00AB4A11" w:rsidP="00AB4A11">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665736BF" w14:textId="4A272A71" w:rsidR="00B61254" w:rsidRDefault="00B61254" w:rsidP="0089456C"/>
    <w:p w14:paraId="5B941F6B" w14:textId="7A2D699C" w:rsidR="00B61254" w:rsidRDefault="00B61254" w:rsidP="0089456C"/>
    <w:p w14:paraId="3B3971F2" w14:textId="477EECEE" w:rsidR="00B61254" w:rsidRDefault="00B61254" w:rsidP="0089456C"/>
    <w:p w14:paraId="6B5442B2" w14:textId="46156B55" w:rsidR="00B61254" w:rsidRDefault="00B61254" w:rsidP="0089456C"/>
    <w:p w14:paraId="3EC38827" w14:textId="15F35A27" w:rsidR="00B61254" w:rsidRDefault="00B61254" w:rsidP="0089456C"/>
    <w:p w14:paraId="33D64690" w14:textId="4CFD9FF4" w:rsidR="00B61254" w:rsidRDefault="00B61254" w:rsidP="0089456C"/>
    <w:p w14:paraId="38EE2251" w14:textId="5B5288CA" w:rsidR="00B61254" w:rsidRDefault="00B61254" w:rsidP="0089456C"/>
    <w:p w14:paraId="08569324" w14:textId="45E337F4" w:rsidR="00B61254" w:rsidRDefault="00B61254" w:rsidP="0089456C"/>
    <w:p w14:paraId="38E666E7" w14:textId="190042DC" w:rsidR="00B61254" w:rsidRDefault="00B61254" w:rsidP="0089456C"/>
    <w:p w14:paraId="3A11A121" w14:textId="20D14B09" w:rsidR="00B61254" w:rsidRDefault="00B61254" w:rsidP="0089456C"/>
    <w:p w14:paraId="18386CF1" w14:textId="61EFB828" w:rsidR="00B61254" w:rsidRDefault="00B61254" w:rsidP="0089456C"/>
    <w:p w14:paraId="4478AF2C" w14:textId="13DAE237" w:rsidR="00B61254" w:rsidRDefault="00B61254" w:rsidP="0089456C"/>
    <w:p w14:paraId="4F250F5A" w14:textId="1ADB15C1" w:rsidR="00B61254" w:rsidRDefault="00B61254" w:rsidP="0089456C"/>
    <w:p w14:paraId="61DE4409" w14:textId="26E4EC95" w:rsidR="005A2529" w:rsidRDefault="005A2529" w:rsidP="0089456C"/>
    <w:p w14:paraId="3754C567" w14:textId="4A25DFE0" w:rsidR="005A2529" w:rsidRDefault="005A2529" w:rsidP="0089456C"/>
    <w:p w14:paraId="2A0A7DF3" w14:textId="6F8EAA7E" w:rsidR="005A2529" w:rsidRDefault="005A2529" w:rsidP="0089456C"/>
    <w:p w14:paraId="4F2F8E19" w14:textId="6E6B2554" w:rsidR="005A2529" w:rsidRDefault="005A2529" w:rsidP="0089456C"/>
    <w:p w14:paraId="1F83F5F6" w14:textId="247FAE51" w:rsidR="005A2529" w:rsidRDefault="005A2529" w:rsidP="0089456C"/>
    <w:p w14:paraId="514F2BFF" w14:textId="6557B5EB" w:rsidR="005A2529" w:rsidRDefault="005A2529" w:rsidP="0089456C"/>
    <w:p w14:paraId="70EAE1DE" w14:textId="7DE7F842" w:rsidR="005A2529" w:rsidRDefault="005A2529" w:rsidP="0089456C"/>
    <w:p w14:paraId="472BEA7F" w14:textId="7ACFE0FA" w:rsidR="005A2529" w:rsidRDefault="005A2529" w:rsidP="0089456C"/>
    <w:p w14:paraId="13F6C4AB" w14:textId="7CE392AF" w:rsidR="005A2529" w:rsidRDefault="005A2529" w:rsidP="0089456C"/>
    <w:p w14:paraId="417F371D" w14:textId="487230F8" w:rsidR="005A2529" w:rsidRDefault="005A2529" w:rsidP="0089456C"/>
    <w:p w14:paraId="5FCD8756" w14:textId="6ACDE800" w:rsidR="005A2529" w:rsidRDefault="005A2529" w:rsidP="0089456C"/>
    <w:p w14:paraId="1EFA7B68" w14:textId="77777777" w:rsidR="00B61254" w:rsidRPr="0089456C" w:rsidRDefault="00B61254" w:rsidP="0089456C"/>
    <w:p w14:paraId="1A5DE25C" w14:textId="04E9B067" w:rsidR="006E594F" w:rsidRPr="005D5D94" w:rsidRDefault="006E594F" w:rsidP="005D5D94">
      <w:pPr>
        <w:pStyle w:val="2"/>
        <w:jc w:val="center"/>
        <w:rPr>
          <w:rFonts w:ascii="黑体" w:eastAsia="黑体" w:hAnsi="黑体"/>
        </w:rPr>
      </w:pPr>
      <w:bookmarkStart w:id="20" w:name="_Toc99829376"/>
      <w:r w:rsidRPr="005D5D94">
        <w:rPr>
          <w:rFonts w:ascii="黑体" w:eastAsia="黑体" w:hAnsi="黑体" w:hint="eastAsia"/>
        </w:rPr>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0"/>
    </w:p>
    <w:p w14:paraId="1421051C" w14:textId="51CDC4A9" w:rsidR="00AE75CD" w:rsidRDefault="00AE75CD" w:rsidP="00AE75CD"/>
    <w:p w14:paraId="5DFE57CB" w14:textId="3D00883A" w:rsidR="00AE75CD" w:rsidRDefault="00AE75CD" w:rsidP="00AE75CD"/>
    <w:p w14:paraId="5876DFA7" w14:textId="175A3275" w:rsidR="00AE75CD" w:rsidRDefault="00AE75CD" w:rsidP="00AE75CD"/>
    <w:p w14:paraId="7A4E7D5B" w14:textId="5049D082" w:rsidR="00AE75CD" w:rsidRDefault="00AE75CD" w:rsidP="00AE75CD"/>
    <w:p w14:paraId="3AD0DC86" w14:textId="503E45E4" w:rsidR="00AE75CD" w:rsidRDefault="00AE75CD" w:rsidP="00AE75CD"/>
    <w:p w14:paraId="000C2063" w14:textId="7EE91AB8" w:rsidR="00AE75CD" w:rsidRDefault="00AE75CD" w:rsidP="00AE75CD"/>
    <w:p w14:paraId="4FB30246" w14:textId="5C06F11D" w:rsidR="00AE75CD" w:rsidRDefault="00AE75CD" w:rsidP="00AE75CD"/>
    <w:p w14:paraId="115CC140" w14:textId="3113CD8C" w:rsidR="00AE75CD" w:rsidRDefault="00AE75CD" w:rsidP="00AE75CD"/>
    <w:p w14:paraId="5FC1344C" w14:textId="4A22635C" w:rsidR="00AE75CD" w:rsidRDefault="00AE75CD" w:rsidP="00AE75CD"/>
    <w:p w14:paraId="244A90BF" w14:textId="7A83CD27" w:rsidR="00AE75CD" w:rsidRDefault="00AE75CD" w:rsidP="00AE75CD"/>
    <w:p w14:paraId="2D625C89" w14:textId="7962B8AA" w:rsidR="00AE75CD" w:rsidRDefault="00AE75CD" w:rsidP="00AE75CD"/>
    <w:p w14:paraId="5B53503C" w14:textId="00BCD0BF" w:rsidR="00AE75CD" w:rsidRDefault="00AE75CD" w:rsidP="00AE75CD"/>
    <w:p w14:paraId="66A0D90B" w14:textId="32601392" w:rsidR="00AE75CD" w:rsidRDefault="00AE75CD" w:rsidP="00AE75CD"/>
    <w:p w14:paraId="2ADB840F" w14:textId="1ABD7C4C" w:rsidR="00AE75CD" w:rsidRDefault="00AE75CD" w:rsidP="00AE75CD"/>
    <w:p w14:paraId="72562987" w14:textId="6BF3E990" w:rsidR="00AE75CD" w:rsidRDefault="00AE75CD" w:rsidP="00AE75CD"/>
    <w:p w14:paraId="07543D44" w14:textId="45BF083C" w:rsidR="0089456C" w:rsidRDefault="0089456C" w:rsidP="00AE75CD"/>
    <w:p w14:paraId="4CABB7EB" w14:textId="46E40D0C" w:rsidR="0089456C" w:rsidRDefault="0089456C" w:rsidP="00AE75CD"/>
    <w:p w14:paraId="35D57082" w14:textId="6A9D4E6F" w:rsidR="0089456C" w:rsidRDefault="0089456C" w:rsidP="00AE75CD"/>
    <w:p w14:paraId="2FD6E293" w14:textId="1C76C2D4" w:rsidR="0089456C" w:rsidRDefault="0089456C" w:rsidP="00AE75CD"/>
    <w:p w14:paraId="131D06E0" w14:textId="1A1F9F37" w:rsidR="0089456C" w:rsidRDefault="0089456C" w:rsidP="00AE75CD"/>
    <w:p w14:paraId="4A2BCDEE" w14:textId="07CCAED4" w:rsidR="0089456C" w:rsidRDefault="0089456C" w:rsidP="00AE75CD"/>
    <w:p w14:paraId="525BBEAD" w14:textId="1487BFDD" w:rsidR="0089456C" w:rsidRDefault="0089456C" w:rsidP="00AE75CD"/>
    <w:p w14:paraId="36D82D45" w14:textId="28884722" w:rsidR="0089456C" w:rsidRDefault="0089456C" w:rsidP="00AE75CD"/>
    <w:p w14:paraId="0F1DB600" w14:textId="5C552218" w:rsidR="0089456C" w:rsidRDefault="0089456C" w:rsidP="00AE75CD"/>
    <w:p w14:paraId="4909CE5B" w14:textId="08327743" w:rsidR="0089456C" w:rsidRDefault="0089456C" w:rsidP="00AE75CD"/>
    <w:p w14:paraId="1316094E" w14:textId="15D64C4B" w:rsidR="0089456C" w:rsidRDefault="0089456C" w:rsidP="00AE75CD"/>
    <w:p w14:paraId="59399D81" w14:textId="157EB0A3" w:rsidR="0089456C" w:rsidRDefault="0089456C" w:rsidP="00AE75CD"/>
    <w:p w14:paraId="384B1364" w14:textId="194D1E5C" w:rsidR="0089456C" w:rsidRDefault="0089456C" w:rsidP="00AE75CD"/>
    <w:p w14:paraId="3E926F7C" w14:textId="61F37C28" w:rsidR="0089456C" w:rsidRDefault="0089456C" w:rsidP="00AE75CD"/>
    <w:p w14:paraId="54EEEC76" w14:textId="33C0BF6E" w:rsidR="0089456C" w:rsidRDefault="0089456C" w:rsidP="00AE75CD"/>
    <w:p w14:paraId="047CB4FC" w14:textId="21C00544" w:rsidR="0089456C" w:rsidRDefault="0089456C" w:rsidP="00AE75CD"/>
    <w:p w14:paraId="5E96C13E" w14:textId="7C932624" w:rsidR="0089456C" w:rsidRDefault="0089456C" w:rsidP="00AE75CD"/>
    <w:p w14:paraId="342B2DA9" w14:textId="4811FCF3" w:rsidR="0089456C" w:rsidRDefault="0089456C" w:rsidP="00AE75CD"/>
    <w:p w14:paraId="7521CB8B" w14:textId="31FB7FB0" w:rsidR="0089456C" w:rsidRDefault="0089456C" w:rsidP="00AE75CD"/>
    <w:p w14:paraId="185E6193" w14:textId="77777777" w:rsidR="0089456C" w:rsidRPr="00AE75CD" w:rsidRDefault="0089456C" w:rsidP="00AE75CD"/>
    <w:p w14:paraId="0694F210" w14:textId="50B47E0A" w:rsidR="006E594F" w:rsidRDefault="006E594F" w:rsidP="006E594F">
      <w:pPr>
        <w:pStyle w:val="3"/>
        <w:jc w:val="center"/>
      </w:pPr>
      <w:bookmarkStart w:id="21" w:name="_Toc99829377"/>
      <w:r>
        <w:rPr>
          <w:rFonts w:hint="eastAsia"/>
        </w:rPr>
        <w:lastRenderedPageBreak/>
        <w:t>参考文献</w:t>
      </w:r>
      <w:bookmarkEnd w:id="21"/>
    </w:p>
    <w:p w14:paraId="37542817" w14:textId="3292C7C2" w:rsidR="00AE75CD" w:rsidRDefault="00AE75CD" w:rsidP="00AE75CD"/>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627F6F2D" w14:textId="244A21F8" w:rsidR="00AE75CD" w:rsidRDefault="00AE75CD" w:rsidP="00AE75CD"/>
    <w:p w14:paraId="4B05F817" w14:textId="71D60057" w:rsidR="00AE75CD" w:rsidRDefault="00AE75CD" w:rsidP="00AE75CD"/>
    <w:p w14:paraId="39D7F547" w14:textId="6F44B6F9" w:rsidR="00AE75CD" w:rsidRDefault="00AE75CD" w:rsidP="00AE75CD"/>
    <w:p w14:paraId="3A2C66CB" w14:textId="530A5B64" w:rsidR="00AE75CD" w:rsidRDefault="00AE75CD" w:rsidP="00AE75CD"/>
    <w:p w14:paraId="4F60F068" w14:textId="6B434BDA" w:rsidR="00AE75CD" w:rsidRDefault="00AE75CD" w:rsidP="00AE75CD"/>
    <w:p w14:paraId="0FC1E528" w14:textId="2590FB4B" w:rsidR="00AE75CD" w:rsidRDefault="00AE75CD" w:rsidP="00AE75CD"/>
    <w:p w14:paraId="46052258" w14:textId="79F9594F" w:rsidR="00AE75CD" w:rsidRDefault="00AE75CD" w:rsidP="00AE75CD"/>
    <w:p w14:paraId="6DE415B8" w14:textId="5F601CDA" w:rsidR="00AE75CD" w:rsidRDefault="00AE75CD" w:rsidP="00AE75CD"/>
    <w:p w14:paraId="053FCC2A" w14:textId="330F2241" w:rsidR="00AE75CD" w:rsidRDefault="00AE75CD" w:rsidP="00AE75CD"/>
    <w:p w14:paraId="66A1E17E" w14:textId="1016D7AE" w:rsidR="00AE75CD" w:rsidRDefault="00AE75CD" w:rsidP="00AE75CD"/>
    <w:p w14:paraId="575CE8CE" w14:textId="18B0E74E" w:rsidR="00AE75CD" w:rsidRDefault="00AE75CD" w:rsidP="00AE75CD"/>
    <w:p w14:paraId="55A64B70" w14:textId="11052C8B" w:rsidR="00AE75CD" w:rsidRDefault="00AE75CD" w:rsidP="00AE75CD"/>
    <w:p w14:paraId="0E8A7AE9" w14:textId="39256EEE" w:rsidR="00AE75CD" w:rsidRDefault="00AE75CD" w:rsidP="00AE75CD"/>
    <w:p w14:paraId="6C1D7055" w14:textId="2D20FC02" w:rsidR="00AE75CD" w:rsidRDefault="00AE75CD" w:rsidP="00AE75CD"/>
    <w:p w14:paraId="6570A860" w14:textId="15DA64DC" w:rsidR="00AE75CD" w:rsidRDefault="00AE75CD" w:rsidP="00AE75CD"/>
    <w:p w14:paraId="765C03E4" w14:textId="147B7481" w:rsidR="00AE75CD" w:rsidRDefault="00AE75CD" w:rsidP="00AE75CD"/>
    <w:p w14:paraId="4DCCAF9F" w14:textId="4BB64CBC"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22" w:name="_Toc99829378"/>
      <w:r w:rsidRPr="00E32922">
        <w:rPr>
          <w:rFonts w:ascii="黑体" w:eastAsia="黑体" w:hAnsi="黑体" w:hint="eastAsia"/>
        </w:rPr>
        <w:t>致谢</w:t>
      </w:r>
      <w:bookmarkEnd w:id="22"/>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6224D" w14:textId="77777777" w:rsidR="00040E05" w:rsidRDefault="00040E05" w:rsidP="006A06DE">
      <w:r>
        <w:separator/>
      </w:r>
    </w:p>
  </w:endnote>
  <w:endnote w:type="continuationSeparator" w:id="0">
    <w:p w14:paraId="39BBC028" w14:textId="77777777" w:rsidR="00040E05" w:rsidRDefault="00040E05"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6CA54" w14:textId="77777777" w:rsidR="00040E05" w:rsidRDefault="00040E05" w:rsidP="006A06DE">
      <w:r>
        <w:separator/>
      </w:r>
    </w:p>
  </w:footnote>
  <w:footnote w:type="continuationSeparator" w:id="0">
    <w:p w14:paraId="265FBBD1" w14:textId="77777777" w:rsidR="00040E05" w:rsidRDefault="00040E05"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16CD3"/>
    <w:rsid w:val="00020AF3"/>
    <w:rsid w:val="00026013"/>
    <w:rsid w:val="00031517"/>
    <w:rsid w:val="000330E6"/>
    <w:rsid w:val="00037470"/>
    <w:rsid w:val="00040E05"/>
    <w:rsid w:val="00042425"/>
    <w:rsid w:val="00042456"/>
    <w:rsid w:val="00050557"/>
    <w:rsid w:val="00050913"/>
    <w:rsid w:val="000613C9"/>
    <w:rsid w:val="0008273D"/>
    <w:rsid w:val="00090014"/>
    <w:rsid w:val="000A1A77"/>
    <w:rsid w:val="000A39E2"/>
    <w:rsid w:val="000B0E45"/>
    <w:rsid w:val="000B7BB4"/>
    <w:rsid w:val="000C33F1"/>
    <w:rsid w:val="000D11CE"/>
    <w:rsid w:val="000E5699"/>
    <w:rsid w:val="000F6F50"/>
    <w:rsid w:val="00101F87"/>
    <w:rsid w:val="001020D9"/>
    <w:rsid w:val="00105A0F"/>
    <w:rsid w:val="001144D3"/>
    <w:rsid w:val="00126FE0"/>
    <w:rsid w:val="00132F15"/>
    <w:rsid w:val="0013478A"/>
    <w:rsid w:val="001369B4"/>
    <w:rsid w:val="00137DE8"/>
    <w:rsid w:val="001617D3"/>
    <w:rsid w:val="0017142E"/>
    <w:rsid w:val="00172649"/>
    <w:rsid w:val="0018052A"/>
    <w:rsid w:val="00187793"/>
    <w:rsid w:val="00195023"/>
    <w:rsid w:val="00196F80"/>
    <w:rsid w:val="00197C3D"/>
    <w:rsid w:val="001B429F"/>
    <w:rsid w:val="001C0E2F"/>
    <w:rsid w:val="001C3B33"/>
    <w:rsid w:val="001E07C0"/>
    <w:rsid w:val="001F536E"/>
    <w:rsid w:val="00200EA7"/>
    <w:rsid w:val="00214E4B"/>
    <w:rsid w:val="00220452"/>
    <w:rsid w:val="00231656"/>
    <w:rsid w:val="00242E9B"/>
    <w:rsid w:val="00244FC0"/>
    <w:rsid w:val="002647F1"/>
    <w:rsid w:val="00264E78"/>
    <w:rsid w:val="00272014"/>
    <w:rsid w:val="00275EB3"/>
    <w:rsid w:val="00282E0B"/>
    <w:rsid w:val="002851CC"/>
    <w:rsid w:val="002915EF"/>
    <w:rsid w:val="002B2606"/>
    <w:rsid w:val="002C0982"/>
    <w:rsid w:val="002C4A68"/>
    <w:rsid w:val="002D1192"/>
    <w:rsid w:val="002D325E"/>
    <w:rsid w:val="002D32EB"/>
    <w:rsid w:val="002D3F06"/>
    <w:rsid w:val="002D4E33"/>
    <w:rsid w:val="002E70E8"/>
    <w:rsid w:val="002E770D"/>
    <w:rsid w:val="0030168B"/>
    <w:rsid w:val="00304CD2"/>
    <w:rsid w:val="00307CE6"/>
    <w:rsid w:val="00313D8E"/>
    <w:rsid w:val="00314025"/>
    <w:rsid w:val="00316C88"/>
    <w:rsid w:val="00320855"/>
    <w:rsid w:val="0033008A"/>
    <w:rsid w:val="003364DE"/>
    <w:rsid w:val="003544F7"/>
    <w:rsid w:val="00356305"/>
    <w:rsid w:val="003606E4"/>
    <w:rsid w:val="00365722"/>
    <w:rsid w:val="00374A4F"/>
    <w:rsid w:val="003813FE"/>
    <w:rsid w:val="003862C7"/>
    <w:rsid w:val="003A0D1F"/>
    <w:rsid w:val="003A16FB"/>
    <w:rsid w:val="003A5B8D"/>
    <w:rsid w:val="003B28A9"/>
    <w:rsid w:val="003B6106"/>
    <w:rsid w:val="003D2717"/>
    <w:rsid w:val="003E36DE"/>
    <w:rsid w:val="003E445B"/>
    <w:rsid w:val="003E6DC8"/>
    <w:rsid w:val="00402ABB"/>
    <w:rsid w:val="00406536"/>
    <w:rsid w:val="00407C05"/>
    <w:rsid w:val="00420106"/>
    <w:rsid w:val="00437EF3"/>
    <w:rsid w:val="004421E7"/>
    <w:rsid w:val="00457208"/>
    <w:rsid w:val="00475B19"/>
    <w:rsid w:val="004760FB"/>
    <w:rsid w:val="00486C2B"/>
    <w:rsid w:val="004A0375"/>
    <w:rsid w:val="004A21D9"/>
    <w:rsid w:val="004A2D1E"/>
    <w:rsid w:val="004A3357"/>
    <w:rsid w:val="004A60BF"/>
    <w:rsid w:val="004A6575"/>
    <w:rsid w:val="004A6F85"/>
    <w:rsid w:val="004B0329"/>
    <w:rsid w:val="004B2451"/>
    <w:rsid w:val="004B5CF7"/>
    <w:rsid w:val="004D7930"/>
    <w:rsid w:val="004E1084"/>
    <w:rsid w:val="004E32F3"/>
    <w:rsid w:val="004E4591"/>
    <w:rsid w:val="004F2FF4"/>
    <w:rsid w:val="00500C5D"/>
    <w:rsid w:val="00514445"/>
    <w:rsid w:val="0051791D"/>
    <w:rsid w:val="0052330E"/>
    <w:rsid w:val="00525BBD"/>
    <w:rsid w:val="00525DCA"/>
    <w:rsid w:val="0053456E"/>
    <w:rsid w:val="00534B05"/>
    <w:rsid w:val="00537DD3"/>
    <w:rsid w:val="00537E8B"/>
    <w:rsid w:val="005450A9"/>
    <w:rsid w:val="0056682B"/>
    <w:rsid w:val="00572A3A"/>
    <w:rsid w:val="005907F7"/>
    <w:rsid w:val="005A2529"/>
    <w:rsid w:val="005A3DF8"/>
    <w:rsid w:val="005B06A8"/>
    <w:rsid w:val="005B2DF1"/>
    <w:rsid w:val="005C0455"/>
    <w:rsid w:val="005D312D"/>
    <w:rsid w:val="005D5D94"/>
    <w:rsid w:val="005D651D"/>
    <w:rsid w:val="005E6458"/>
    <w:rsid w:val="005F7D7A"/>
    <w:rsid w:val="00613630"/>
    <w:rsid w:val="00613B6C"/>
    <w:rsid w:val="0061514C"/>
    <w:rsid w:val="00616F7C"/>
    <w:rsid w:val="00617CF1"/>
    <w:rsid w:val="00630085"/>
    <w:rsid w:val="006415C0"/>
    <w:rsid w:val="00644807"/>
    <w:rsid w:val="0065164E"/>
    <w:rsid w:val="00654F58"/>
    <w:rsid w:val="00655CCF"/>
    <w:rsid w:val="00656868"/>
    <w:rsid w:val="006611F7"/>
    <w:rsid w:val="00665E10"/>
    <w:rsid w:val="0066772C"/>
    <w:rsid w:val="006760F4"/>
    <w:rsid w:val="00697C03"/>
    <w:rsid w:val="006A06DE"/>
    <w:rsid w:val="006A1B7A"/>
    <w:rsid w:val="006B3E6F"/>
    <w:rsid w:val="006B7589"/>
    <w:rsid w:val="006C1D39"/>
    <w:rsid w:val="006D2A73"/>
    <w:rsid w:val="006D67EF"/>
    <w:rsid w:val="006D6DDB"/>
    <w:rsid w:val="006E0D72"/>
    <w:rsid w:val="006E594F"/>
    <w:rsid w:val="006E5DB7"/>
    <w:rsid w:val="006F23A9"/>
    <w:rsid w:val="0070682D"/>
    <w:rsid w:val="007129A7"/>
    <w:rsid w:val="00721191"/>
    <w:rsid w:val="00741601"/>
    <w:rsid w:val="00745700"/>
    <w:rsid w:val="00752CFC"/>
    <w:rsid w:val="00755943"/>
    <w:rsid w:val="00770629"/>
    <w:rsid w:val="00775E5F"/>
    <w:rsid w:val="007968B9"/>
    <w:rsid w:val="007A0FFF"/>
    <w:rsid w:val="007A2BEE"/>
    <w:rsid w:val="007A3608"/>
    <w:rsid w:val="007A62F4"/>
    <w:rsid w:val="007C044E"/>
    <w:rsid w:val="007C30E7"/>
    <w:rsid w:val="007D5D53"/>
    <w:rsid w:val="007E755D"/>
    <w:rsid w:val="007F0A28"/>
    <w:rsid w:val="007F55B8"/>
    <w:rsid w:val="00800C42"/>
    <w:rsid w:val="0080135C"/>
    <w:rsid w:val="00802215"/>
    <w:rsid w:val="00804E31"/>
    <w:rsid w:val="00816CC0"/>
    <w:rsid w:val="008171ED"/>
    <w:rsid w:val="00824525"/>
    <w:rsid w:val="00825166"/>
    <w:rsid w:val="0083010C"/>
    <w:rsid w:val="00846CD8"/>
    <w:rsid w:val="00850B42"/>
    <w:rsid w:val="00857CC1"/>
    <w:rsid w:val="0086440B"/>
    <w:rsid w:val="00875EF2"/>
    <w:rsid w:val="00876557"/>
    <w:rsid w:val="00892CAA"/>
    <w:rsid w:val="0089456C"/>
    <w:rsid w:val="0089769A"/>
    <w:rsid w:val="008A09E6"/>
    <w:rsid w:val="008A2DC5"/>
    <w:rsid w:val="008A4CEF"/>
    <w:rsid w:val="008C2881"/>
    <w:rsid w:val="008C6124"/>
    <w:rsid w:val="008D5312"/>
    <w:rsid w:val="008D61CD"/>
    <w:rsid w:val="008D758D"/>
    <w:rsid w:val="008E5C9C"/>
    <w:rsid w:val="008F0E40"/>
    <w:rsid w:val="008F0E8D"/>
    <w:rsid w:val="008F5E50"/>
    <w:rsid w:val="00902F6A"/>
    <w:rsid w:val="009061B7"/>
    <w:rsid w:val="009100A5"/>
    <w:rsid w:val="009206FE"/>
    <w:rsid w:val="00924248"/>
    <w:rsid w:val="0092587B"/>
    <w:rsid w:val="00931871"/>
    <w:rsid w:val="00931EBA"/>
    <w:rsid w:val="00946894"/>
    <w:rsid w:val="00947A42"/>
    <w:rsid w:val="009547D7"/>
    <w:rsid w:val="009566F4"/>
    <w:rsid w:val="009571AD"/>
    <w:rsid w:val="009617BB"/>
    <w:rsid w:val="009766AE"/>
    <w:rsid w:val="00992DB9"/>
    <w:rsid w:val="0099310F"/>
    <w:rsid w:val="00995E14"/>
    <w:rsid w:val="009B1B8A"/>
    <w:rsid w:val="009C70F7"/>
    <w:rsid w:val="009E11AD"/>
    <w:rsid w:val="009E389F"/>
    <w:rsid w:val="009E6784"/>
    <w:rsid w:val="00A0415E"/>
    <w:rsid w:val="00A1054E"/>
    <w:rsid w:val="00A13433"/>
    <w:rsid w:val="00A16FB6"/>
    <w:rsid w:val="00A24CC3"/>
    <w:rsid w:val="00A441D8"/>
    <w:rsid w:val="00A45FD2"/>
    <w:rsid w:val="00A510E4"/>
    <w:rsid w:val="00A54014"/>
    <w:rsid w:val="00A671DA"/>
    <w:rsid w:val="00A72CD3"/>
    <w:rsid w:val="00A73C4C"/>
    <w:rsid w:val="00AA1602"/>
    <w:rsid w:val="00AA1FE5"/>
    <w:rsid w:val="00AB4A11"/>
    <w:rsid w:val="00AB6218"/>
    <w:rsid w:val="00AC51DC"/>
    <w:rsid w:val="00AD339B"/>
    <w:rsid w:val="00AE0D17"/>
    <w:rsid w:val="00AE1340"/>
    <w:rsid w:val="00AE6A7F"/>
    <w:rsid w:val="00AE75CD"/>
    <w:rsid w:val="00B03DD4"/>
    <w:rsid w:val="00B05C10"/>
    <w:rsid w:val="00B15709"/>
    <w:rsid w:val="00B1580E"/>
    <w:rsid w:val="00B202D4"/>
    <w:rsid w:val="00B4182F"/>
    <w:rsid w:val="00B41854"/>
    <w:rsid w:val="00B5507B"/>
    <w:rsid w:val="00B568C6"/>
    <w:rsid w:val="00B61254"/>
    <w:rsid w:val="00B640B0"/>
    <w:rsid w:val="00B66FD2"/>
    <w:rsid w:val="00B766CC"/>
    <w:rsid w:val="00B86B58"/>
    <w:rsid w:val="00B927C6"/>
    <w:rsid w:val="00B972EE"/>
    <w:rsid w:val="00BB1E2A"/>
    <w:rsid w:val="00BB5E9E"/>
    <w:rsid w:val="00BB649E"/>
    <w:rsid w:val="00BC2C22"/>
    <w:rsid w:val="00BD51ED"/>
    <w:rsid w:val="00BD5AF6"/>
    <w:rsid w:val="00BE4FDA"/>
    <w:rsid w:val="00C0722D"/>
    <w:rsid w:val="00C07A9E"/>
    <w:rsid w:val="00C15BFC"/>
    <w:rsid w:val="00C16966"/>
    <w:rsid w:val="00C25396"/>
    <w:rsid w:val="00C311D9"/>
    <w:rsid w:val="00C32E61"/>
    <w:rsid w:val="00C46ACC"/>
    <w:rsid w:val="00C47BCF"/>
    <w:rsid w:val="00C51608"/>
    <w:rsid w:val="00C63C19"/>
    <w:rsid w:val="00C749FC"/>
    <w:rsid w:val="00C74EFC"/>
    <w:rsid w:val="00C8104C"/>
    <w:rsid w:val="00C867ED"/>
    <w:rsid w:val="00C90B35"/>
    <w:rsid w:val="00C90B9A"/>
    <w:rsid w:val="00CA1574"/>
    <w:rsid w:val="00CA345A"/>
    <w:rsid w:val="00CB2649"/>
    <w:rsid w:val="00CB575A"/>
    <w:rsid w:val="00CC3486"/>
    <w:rsid w:val="00CC60BD"/>
    <w:rsid w:val="00CC6F40"/>
    <w:rsid w:val="00CD10B2"/>
    <w:rsid w:val="00CD7528"/>
    <w:rsid w:val="00CF08CE"/>
    <w:rsid w:val="00D06DD3"/>
    <w:rsid w:val="00D27C32"/>
    <w:rsid w:val="00D35004"/>
    <w:rsid w:val="00D456D1"/>
    <w:rsid w:val="00D47F58"/>
    <w:rsid w:val="00D531E4"/>
    <w:rsid w:val="00D61304"/>
    <w:rsid w:val="00D703C8"/>
    <w:rsid w:val="00D7119E"/>
    <w:rsid w:val="00D7225D"/>
    <w:rsid w:val="00D73344"/>
    <w:rsid w:val="00D742B7"/>
    <w:rsid w:val="00DA1E85"/>
    <w:rsid w:val="00DA35B9"/>
    <w:rsid w:val="00DA6AAD"/>
    <w:rsid w:val="00DC1787"/>
    <w:rsid w:val="00DC6100"/>
    <w:rsid w:val="00DC6BED"/>
    <w:rsid w:val="00DC75B5"/>
    <w:rsid w:val="00DD4297"/>
    <w:rsid w:val="00DE7AAD"/>
    <w:rsid w:val="00DF20A0"/>
    <w:rsid w:val="00E15A04"/>
    <w:rsid w:val="00E1678C"/>
    <w:rsid w:val="00E17EE0"/>
    <w:rsid w:val="00E26C9F"/>
    <w:rsid w:val="00E31B41"/>
    <w:rsid w:val="00E32922"/>
    <w:rsid w:val="00E33050"/>
    <w:rsid w:val="00E57B14"/>
    <w:rsid w:val="00E63316"/>
    <w:rsid w:val="00E7157C"/>
    <w:rsid w:val="00E82A07"/>
    <w:rsid w:val="00E8712B"/>
    <w:rsid w:val="00E8796A"/>
    <w:rsid w:val="00EA289E"/>
    <w:rsid w:val="00EC1F65"/>
    <w:rsid w:val="00EC26C9"/>
    <w:rsid w:val="00ED5BAA"/>
    <w:rsid w:val="00EE2C6C"/>
    <w:rsid w:val="00F03F93"/>
    <w:rsid w:val="00F07F42"/>
    <w:rsid w:val="00F17CED"/>
    <w:rsid w:val="00F213B4"/>
    <w:rsid w:val="00F24989"/>
    <w:rsid w:val="00F30A85"/>
    <w:rsid w:val="00F333C9"/>
    <w:rsid w:val="00F46648"/>
    <w:rsid w:val="00F564A1"/>
    <w:rsid w:val="00F62030"/>
    <w:rsid w:val="00F63C92"/>
    <w:rsid w:val="00F65DC9"/>
    <w:rsid w:val="00F731FB"/>
    <w:rsid w:val="00F87F9C"/>
    <w:rsid w:val="00F92142"/>
    <w:rsid w:val="00F9704D"/>
    <w:rsid w:val="00FC267F"/>
    <w:rsid w:val="00FD0244"/>
    <w:rsid w:val="00FD2887"/>
    <w:rsid w:val="00FD2E31"/>
    <w:rsid w:val="00FD64BC"/>
    <w:rsid w:val="00FD685F"/>
    <w:rsid w:val="00FE0110"/>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CAA"/>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9</TotalTime>
  <Pages>19</Pages>
  <Words>1646</Words>
  <Characters>9383</Characters>
  <Application>Microsoft Office Word</Application>
  <DocSecurity>0</DocSecurity>
  <Lines>78</Lines>
  <Paragraphs>22</Paragraphs>
  <ScaleCrop>false</ScaleCrop>
  <Company/>
  <LinksUpToDate>false</LinksUpToDate>
  <CharactersWithSpaces>11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272</cp:revision>
  <dcterms:created xsi:type="dcterms:W3CDTF">2022-03-05T07:15:00Z</dcterms:created>
  <dcterms:modified xsi:type="dcterms:W3CDTF">2022-04-02T14:12:00Z</dcterms:modified>
</cp:coreProperties>
</file>